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6="http://schemas.microsoft.com/office/drawing/2014/main" xmlns:c="http://schemas.openxmlformats.org/drawingml/2006/chart" xmlns:a14="http://schemas.microsoft.com/office/drawing/2010/main" mc:Ignorable="w14 w15 w16se w16cid wp14">
  <w:body>
    <w:p w:rsidRPr="00C148D6" w:rsidR="001B1551" w:rsidP="00C148D6" w:rsidRDefault="001B1551" w14:paraId="74115ACD" w14:textId="77777777">
      <w:pPr>
        <w:pStyle w:val="ad"/>
        <w:spacing w:before="600" w:after="600"/>
        <w:ind w:firstLine="0" w:firstLineChars="0"/>
        <w:jc w:val="center"/>
        <w:rPr>
          <w:rFonts w:ascii="黑体" w:hAnsi="黑体" w:eastAsia="黑体"/>
          <w:sz w:val="30"/>
          <w:szCs w:val="30"/>
        </w:rPr>
      </w:pPr>
      <w:bookmarkStart w:name="_Toc18998" w:id="0"/>
      <w:bookmarkStart w:name="_Toc19804" w:id="1"/>
      <w:bookmarkStart w:name="_Toc450137477" w:id="2"/>
      <w:r w:rsidRPr="00C148D6">
        <w:rPr>
          <w:rFonts w:ascii="黑体" w:hAnsi="黑体" w:eastAsia="黑体"/>
          <w:sz w:val="30"/>
          <w:szCs w:val="30"/>
        </w:rPr>
        <w:t>摘 要</w:t>
      </w:r>
      <w:bookmarkEnd w:id="0"/>
      <w:bookmarkEnd w:id="1"/>
      <w:bookmarkEnd w:id="2"/>
    </w:p>
    <w:p w:rsidR="0058522C" w:rsidP="0058522C" w:rsidRDefault="0058522C" w14:paraId="62F7A202" w14:textId="6448F3FD">
      <w:pPr>
        <w:pStyle w:val="ad"/>
      </w:pPr>
      <w:r w:rsidR="2A4BA19F">
        <w:rPr/>
        <w:t>本次综合课程设计主要任务是采用</w:t>
      </w:r>
      <w:r w:rsidR="2A4BA19F">
        <w:rPr/>
        <w:t>Qt5.8</w:t>
      </w:r>
      <w:r w:rsidR="2A4BA19F">
        <w:rPr/>
        <w:t>、</w:t>
      </w:r>
      <w:proofErr w:type="spellStart"/>
      <w:r w:rsidR="2A4BA19F">
        <w:rPr/>
        <w:t>opencv</w:t>
      </w:r>
      <w:proofErr w:type="spellEnd"/>
      <w:r w:rsidR="2A4BA19F">
        <w:rPr/>
        <w:t>和</w:t>
      </w:r>
      <w:proofErr w:type="spellStart"/>
      <w:r w:rsidR="2A4BA19F">
        <w:rPr/>
        <w:t>FFmpeg</w:t>
      </w:r>
      <w:proofErr w:type="spellEnd"/>
      <w:r w:rsidR="2A4BA19F">
        <w:rPr/>
        <w:t>实现音视频采集和</w:t>
      </w:r>
      <w:r w:rsidR="2A4BA19F">
        <w:rPr/>
        <w:t>音视频</w:t>
      </w:r>
      <w:r w:rsidR="2A4BA19F">
        <w:rPr/>
        <w:t>推流，</w:t>
      </w:r>
      <w:proofErr w:type="spellStart"/>
      <w:r w:rsidR="2A4BA19F">
        <w:rPr/>
        <w:t>FFmepg</w:t>
      </w:r>
      <w:proofErr w:type="spellEnd"/>
      <w:r w:rsidR="2A4BA19F">
        <w:rPr/>
        <w:t>开源库把所</w:t>
      </w:r>
      <w:r w:rsidR="2A4BA19F">
        <w:rPr/>
        <w:t>采集的原始视频数据进行编码成</w:t>
      </w:r>
      <w:r w:rsidR="2A4BA19F">
        <w:rPr/>
        <w:t xml:space="preserve"> H.264</w:t>
      </w:r>
      <w:r w:rsidR="2A4BA19F">
        <w:rPr/>
        <w:t>压缩格式，采用</w:t>
      </w:r>
      <w:r w:rsidR="2A4BA19F">
        <w:rPr/>
        <w:t>AAC</w:t>
      </w:r>
      <w:r w:rsidR="2A4BA19F">
        <w:rPr/>
        <w:t>编码方式把所采集的原始音频数据编码，再把编码之后的音视频压缩数据使用</w:t>
      </w:r>
      <w:r w:rsidR="2A4BA19F">
        <w:rPr/>
        <w:t>RTMP</w:t>
      </w:r>
      <w:r w:rsidR="2A4BA19F">
        <w:rPr/>
        <w:t>协议进行网络传输。使用</w:t>
      </w:r>
      <w:proofErr w:type="spellStart"/>
      <w:r w:rsidR="2A4BA19F">
        <w:rPr/>
        <w:t>Wowza</w:t>
      </w:r>
      <w:proofErr w:type="spellEnd"/>
      <w:r w:rsidR="2A4BA19F">
        <w:rPr/>
        <w:t>流媒体服务器</w:t>
      </w:r>
      <w:r w:rsidR="2A4BA19F">
        <w:rPr/>
        <w:t>实现推流终端</w:t>
      </w:r>
      <w:r w:rsidR="2A4BA19F">
        <w:rPr/>
        <w:t>的搭建。同时通过构建的</w:t>
      </w:r>
      <w:r w:rsidR="2A4BA19F">
        <w:rPr/>
        <w:t>的</w:t>
      </w:r>
      <w:r w:rsidR="2A4BA19F">
        <w:rPr/>
        <w:t>前端网页对实时传输的音视频流进行播放。</w:t>
      </w:r>
    </w:p>
    <w:p w:rsidRPr="008C6066" w:rsidR="00A04F08" w:rsidP="0058522C" w:rsidRDefault="00A04F08" w14:paraId="7B221EE5" w14:textId="77777777">
      <w:pPr>
        <w:pStyle w:val="ad"/>
      </w:pPr>
    </w:p>
    <w:p w:rsidRPr="007E5D7A" w:rsidR="0058522C" w:rsidP="2A4BA19F" w:rsidRDefault="0058522C" w14:paraId="510F05F6" w14:textId="2C55DD48">
      <w:pPr>
        <w:spacing w:line="400" w:lineRule="exact"/>
        <w:rPr>
          <w:sz w:val="24"/>
          <w:szCs w:val="24"/>
        </w:rPr>
      </w:pPr>
      <w:r w:rsidRPr="2A4BA19F" w:rsidR="2A4BA19F">
        <w:rPr>
          <w:b w:val="1"/>
          <w:bCs w:val="1"/>
          <w:sz w:val="24"/>
          <w:szCs w:val="24"/>
        </w:rPr>
        <w:t>关键词</w:t>
      </w:r>
      <w:r w:rsidRPr="2A4BA19F" w:rsidR="2A4BA19F">
        <w:rPr>
          <w:b w:val="1"/>
          <w:bCs w:val="1"/>
          <w:sz w:val="24"/>
          <w:szCs w:val="24"/>
        </w:rPr>
        <w:t>：</w:t>
      </w:r>
      <w:proofErr w:type="spellStart"/>
      <w:r w:rsidRPr="2A4BA19F" w:rsidR="2A4BA19F">
        <w:rPr>
          <w:sz w:val="24"/>
          <w:szCs w:val="24"/>
        </w:rPr>
        <w:t>FFmpeg</w:t>
      </w:r>
      <w:proofErr w:type="spellEnd"/>
      <w:r w:rsidRPr="2A4BA19F" w:rsidR="2A4BA19F">
        <w:rPr>
          <w:sz w:val="24"/>
          <w:szCs w:val="24"/>
        </w:rPr>
        <w:t>，</w:t>
      </w:r>
      <w:r w:rsidRPr="2A4BA19F" w:rsidR="2A4BA19F">
        <w:rPr>
          <w:sz w:val="24"/>
          <w:szCs w:val="24"/>
        </w:rPr>
        <w:t>RTMP</w:t>
      </w:r>
      <w:r w:rsidRPr="2A4BA19F" w:rsidR="2A4BA19F">
        <w:rPr>
          <w:sz w:val="24"/>
          <w:szCs w:val="24"/>
        </w:rPr>
        <w:t>，</w:t>
      </w:r>
      <w:r w:rsidRPr="2A4BA19F" w:rsidR="2A4BA19F">
        <w:rPr>
          <w:sz w:val="24"/>
          <w:szCs w:val="24"/>
        </w:rPr>
        <w:t>AAC</w:t>
      </w:r>
      <w:r w:rsidRPr="2A4BA19F" w:rsidR="2A4BA19F">
        <w:rPr>
          <w:sz w:val="24"/>
          <w:szCs w:val="24"/>
        </w:rPr>
        <w:t>，直播推流</w:t>
      </w:r>
    </w:p>
    <w:p w:rsidRPr="0058522C" w:rsidR="007C733C" w:rsidP="0058522C" w:rsidRDefault="007C733C" w14:paraId="41949682" w14:textId="1003A9FE">
      <w:pPr>
        <w:spacing w:line="400" w:lineRule="exact"/>
        <w:sectPr w:rsidRPr="0058522C" w:rsidR="007C733C" w:rsidSect="006B373B">
          <w:headerReference w:type="even" r:id="rId8"/>
          <w:headerReference w:type="default" r:id="rId9"/>
          <w:footerReference w:type="even" r:id="rId10"/>
          <w:footerReference w:type="default" r:id="rId11"/>
          <w:headerReference w:type="first" r:id="rId12"/>
          <w:footerReference w:type="first" r:id="rId13"/>
          <w:pgSz w:w="11906" w:h="16838" w:orient="portrait"/>
          <w:pgMar w:top="1985" w:right="1701" w:bottom="1985" w:left="1701" w:header="1559" w:footer="1559" w:gutter="0"/>
          <w:pgBorders w:display="firstPage">
            <w:top w:val="single" w:color="auto" w:sz="4" w:space="1"/>
          </w:pgBorders>
          <w:pgNumType w:fmt="upperRoman" w:start="1"/>
          <w:cols w:space="720"/>
          <w:titlePg/>
          <w:docGrid w:type="lines" w:linePitch="312"/>
        </w:sectPr>
      </w:pPr>
    </w:p>
    <w:p w:rsidRPr="00C148D6" w:rsidR="007C733C" w:rsidP="00C148D6" w:rsidRDefault="007C733C" w14:paraId="7C5EC0C8" w14:textId="77777777">
      <w:pPr>
        <w:pStyle w:val="ad"/>
        <w:spacing w:before="400" w:after="400"/>
        <w:ind w:firstLine="0" w:firstLineChars="0"/>
        <w:jc w:val="center"/>
        <w:rPr>
          <w:sz w:val="30"/>
          <w:szCs w:val="30"/>
        </w:rPr>
      </w:pPr>
      <w:r w:rsidRPr="00C148D6">
        <w:rPr>
          <w:sz w:val="30"/>
          <w:szCs w:val="30"/>
        </w:rPr>
        <w:lastRenderedPageBreak/>
        <w:t>目</w:t>
      </w:r>
      <w:r w:rsidRPr="00C148D6" w:rsidR="00CA4563">
        <w:rPr>
          <w:sz w:val="30"/>
          <w:szCs w:val="30"/>
        </w:rPr>
        <w:t xml:space="preserve"> </w:t>
      </w:r>
      <w:r w:rsidRPr="00C148D6">
        <w:rPr>
          <w:sz w:val="30"/>
          <w:szCs w:val="30"/>
        </w:rPr>
        <w:t>录</w:t>
      </w:r>
    </w:p>
    <w:p w:rsidR="004513CD" w:rsidRDefault="005E17EE" w14:paraId="5D628B65" w14:textId="47ED1B3A">
      <w:pPr>
        <w:pStyle w:val="TOC1"/>
        <w:rPr>
          <w:rFonts w:asciiTheme="minorHAnsi" w:hAnsiTheme="minorHAnsi" w:eastAsiaTheme="minorEastAsia" w:cstheme="minorBidi"/>
          <w:caps w:val="0"/>
          <w:noProof/>
          <w:sz w:val="21"/>
        </w:rPr>
      </w:pPr>
      <w:r>
        <w:rPr>
          <w:rFonts w:eastAsia="黑体-简"/>
        </w:rPr>
        <w:fldChar w:fldCharType="begin"/>
      </w:r>
      <w:r>
        <w:rPr>
          <w:rFonts w:eastAsia="黑体-简"/>
        </w:rPr>
        <w:instrText xml:space="preserve"> TOC \o "1-4" </w:instrText>
      </w:r>
      <w:r>
        <w:rPr>
          <w:rFonts w:eastAsia="黑体-简"/>
        </w:rPr>
        <w:fldChar w:fldCharType="separate"/>
      </w:r>
      <w:r w:rsidRPr="00853271" w:rsidR="004513CD">
        <w:rPr>
          <w:noProof/>
        </w:rPr>
        <w:t>第一章</w:t>
      </w:r>
      <w:r w:rsidRPr="00853271" w:rsidR="004513CD">
        <w:rPr>
          <w:noProof/>
        </w:rPr>
        <w:t xml:space="preserve"> </w:t>
      </w:r>
      <w:r w:rsidRPr="00853271" w:rsidR="004513CD">
        <w:rPr>
          <w:noProof/>
        </w:rPr>
        <w:t>复杂工程问题归纳与实施方案可行性研究</w:t>
      </w:r>
      <w:r w:rsidR="004513CD">
        <w:rPr>
          <w:noProof/>
        </w:rPr>
        <w:tab/>
      </w:r>
      <w:r w:rsidR="004513CD">
        <w:rPr>
          <w:noProof/>
        </w:rPr>
        <w:fldChar w:fldCharType="begin"/>
      </w:r>
      <w:r w:rsidR="004513CD">
        <w:rPr>
          <w:noProof/>
        </w:rPr>
        <w:instrText xml:space="preserve"> PAGEREF _Toc30031797 \h </w:instrText>
      </w:r>
      <w:r w:rsidR="004513CD">
        <w:rPr>
          <w:noProof/>
        </w:rPr>
      </w:r>
      <w:r w:rsidR="004513CD">
        <w:rPr>
          <w:noProof/>
        </w:rPr>
        <w:fldChar w:fldCharType="separate"/>
      </w:r>
      <w:r w:rsidR="004513CD">
        <w:rPr>
          <w:noProof/>
        </w:rPr>
        <w:t>1</w:t>
      </w:r>
      <w:r w:rsidR="004513CD">
        <w:rPr>
          <w:noProof/>
        </w:rPr>
        <w:fldChar w:fldCharType="end"/>
      </w:r>
    </w:p>
    <w:p w:rsidR="004513CD" w:rsidRDefault="004513CD" w14:paraId="288A89EB" w14:textId="6513C00D">
      <w:pPr>
        <w:pStyle w:val="TOC2"/>
        <w:tabs>
          <w:tab w:val="right" w:leader="dot" w:pos="8494"/>
        </w:tabs>
        <w:ind w:left="420"/>
        <w:rPr>
          <w:rFonts w:asciiTheme="minorHAnsi" w:hAnsiTheme="minorHAnsi" w:eastAsiaTheme="minorEastAsia" w:cstheme="minorBidi"/>
          <w:smallCaps w:val="0"/>
          <w:noProof/>
          <w:sz w:val="21"/>
        </w:rPr>
      </w:pPr>
      <w:r>
        <w:rPr>
          <w:noProof/>
        </w:rPr>
        <w:t>需求分析与复杂工程问题归纳</w:t>
      </w:r>
      <w:r>
        <w:rPr>
          <w:noProof/>
        </w:rPr>
        <w:tab/>
      </w:r>
      <w:r>
        <w:rPr>
          <w:noProof/>
        </w:rPr>
        <w:fldChar w:fldCharType="begin"/>
      </w:r>
      <w:r>
        <w:rPr>
          <w:noProof/>
        </w:rPr>
        <w:instrText xml:space="preserve"> PAGEREF _Toc30031798 \h </w:instrText>
      </w:r>
      <w:r>
        <w:rPr>
          <w:noProof/>
        </w:rPr>
      </w:r>
      <w:r>
        <w:rPr>
          <w:noProof/>
        </w:rPr>
        <w:fldChar w:fldCharType="separate"/>
      </w:r>
      <w:r>
        <w:rPr>
          <w:noProof/>
        </w:rPr>
        <w:t>1</w:t>
      </w:r>
      <w:r>
        <w:rPr>
          <w:noProof/>
        </w:rPr>
        <w:fldChar w:fldCharType="end"/>
      </w:r>
    </w:p>
    <w:p w:rsidR="004513CD" w:rsidRDefault="004513CD" w14:paraId="65D9C93F" w14:textId="0BCADB98">
      <w:pPr>
        <w:pStyle w:val="TOC3"/>
        <w:tabs>
          <w:tab w:val="right" w:leader="dot" w:pos="8494"/>
        </w:tabs>
        <w:ind w:left="840"/>
        <w:rPr>
          <w:rFonts w:asciiTheme="minorHAnsi" w:hAnsiTheme="minorHAnsi" w:eastAsiaTheme="minorEastAsia" w:cstheme="minorBidi"/>
          <w:noProof/>
          <w:sz w:val="21"/>
        </w:rPr>
      </w:pPr>
      <w:r>
        <w:rPr>
          <w:noProof/>
        </w:rPr>
        <w:t xml:space="preserve">1.1.1 </w:t>
      </w:r>
      <w:r>
        <w:rPr>
          <w:noProof/>
        </w:rPr>
        <w:t>需求分析</w:t>
      </w:r>
      <w:r>
        <w:rPr>
          <w:noProof/>
        </w:rPr>
        <w:tab/>
      </w:r>
      <w:r>
        <w:rPr>
          <w:noProof/>
        </w:rPr>
        <w:fldChar w:fldCharType="begin"/>
      </w:r>
      <w:r>
        <w:rPr>
          <w:noProof/>
        </w:rPr>
        <w:instrText xml:space="preserve"> PAGEREF _Toc30031799 \h </w:instrText>
      </w:r>
      <w:r>
        <w:rPr>
          <w:noProof/>
        </w:rPr>
      </w:r>
      <w:r>
        <w:rPr>
          <w:noProof/>
        </w:rPr>
        <w:fldChar w:fldCharType="separate"/>
      </w:r>
      <w:r>
        <w:rPr>
          <w:noProof/>
        </w:rPr>
        <w:t>1</w:t>
      </w:r>
      <w:r>
        <w:rPr>
          <w:noProof/>
        </w:rPr>
        <w:fldChar w:fldCharType="end"/>
      </w:r>
    </w:p>
    <w:p w:rsidR="004513CD" w:rsidRDefault="004513CD" w14:paraId="6F0A5DA9" w14:textId="687D46CB">
      <w:pPr>
        <w:pStyle w:val="TOC3"/>
        <w:tabs>
          <w:tab w:val="right" w:leader="dot" w:pos="8494"/>
        </w:tabs>
        <w:ind w:left="840"/>
        <w:rPr>
          <w:rFonts w:asciiTheme="minorHAnsi" w:hAnsiTheme="minorHAnsi" w:eastAsiaTheme="minorEastAsia" w:cstheme="minorBidi"/>
          <w:noProof/>
          <w:sz w:val="21"/>
        </w:rPr>
      </w:pPr>
      <w:r>
        <w:rPr>
          <w:noProof/>
        </w:rPr>
        <w:t xml:space="preserve">1.1.2 </w:t>
      </w:r>
      <w:r>
        <w:rPr>
          <w:noProof/>
        </w:rPr>
        <w:t>复杂工程问题归纳</w:t>
      </w:r>
      <w:r>
        <w:rPr>
          <w:noProof/>
        </w:rPr>
        <w:tab/>
      </w:r>
      <w:r>
        <w:rPr>
          <w:noProof/>
        </w:rPr>
        <w:fldChar w:fldCharType="begin"/>
      </w:r>
      <w:r>
        <w:rPr>
          <w:noProof/>
        </w:rPr>
        <w:instrText xml:space="preserve"> PAGEREF _Toc30031800 \h </w:instrText>
      </w:r>
      <w:r>
        <w:rPr>
          <w:noProof/>
        </w:rPr>
      </w:r>
      <w:r>
        <w:rPr>
          <w:noProof/>
        </w:rPr>
        <w:fldChar w:fldCharType="separate"/>
      </w:r>
      <w:r>
        <w:rPr>
          <w:noProof/>
        </w:rPr>
        <w:t>2</w:t>
      </w:r>
      <w:r>
        <w:rPr>
          <w:noProof/>
        </w:rPr>
        <w:fldChar w:fldCharType="end"/>
      </w:r>
    </w:p>
    <w:p w:rsidR="004513CD" w:rsidRDefault="004513CD" w14:paraId="7BB80C2F" w14:textId="245E5165">
      <w:pPr>
        <w:pStyle w:val="TOC2"/>
        <w:tabs>
          <w:tab w:val="right" w:leader="dot" w:pos="8494"/>
        </w:tabs>
        <w:ind w:left="420"/>
        <w:rPr>
          <w:rFonts w:asciiTheme="minorHAnsi" w:hAnsiTheme="minorHAnsi" w:eastAsiaTheme="minorEastAsia" w:cstheme="minorBidi"/>
          <w:smallCaps w:val="0"/>
          <w:noProof/>
          <w:sz w:val="21"/>
        </w:rPr>
      </w:pPr>
      <w:r>
        <w:rPr>
          <w:noProof/>
        </w:rPr>
        <w:t>实施方案可行性研究</w:t>
      </w:r>
      <w:r>
        <w:rPr>
          <w:noProof/>
        </w:rPr>
        <w:tab/>
      </w:r>
      <w:r>
        <w:rPr>
          <w:noProof/>
        </w:rPr>
        <w:fldChar w:fldCharType="begin"/>
      </w:r>
      <w:r>
        <w:rPr>
          <w:noProof/>
        </w:rPr>
        <w:instrText xml:space="preserve"> PAGEREF _Toc30031801 \h </w:instrText>
      </w:r>
      <w:r>
        <w:rPr>
          <w:noProof/>
        </w:rPr>
      </w:r>
      <w:r>
        <w:rPr>
          <w:noProof/>
        </w:rPr>
        <w:fldChar w:fldCharType="separate"/>
      </w:r>
      <w:r>
        <w:rPr>
          <w:noProof/>
        </w:rPr>
        <w:t>3</w:t>
      </w:r>
      <w:r>
        <w:rPr>
          <w:noProof/>
        </w:rPr>
        <w:fldChar w:fldCharType="end"/>
      </w:r>
    </w:p>
    <w:p w:rsidR="004513CD" w:rsidRDefault="004513CD" w14:paraId="5EB86793" w14:textId="766C7845">
      <w:pPr>
        <w:pStyle w:val="TOC3"/>
        <w:tabs>
          <w:tab w:val="right" w:leader="dot" w:pos="8494"/>
        </w:tabs>
        <w:ind w:left="840"/>
        <w:rPr>
          <w:rFonts w:asciiTheme="minorHAnsi" w:hAnsiTheme="minorHAnsi" w:eastAsiaTheme="minorEastAsia" w:cstheme="minorBidi"/>
          <w:noProof/>
          <w:sz w:val="21"/>
        </w:rPr>
      </w:pPr>
      <w:r>
        <w:rPr>
          <w:noProof/>
        </w:rPr>
        <w:t>1.2.1</w:t>
      </w:r>
      <w:r>
        <w:rPr>
          <w:noProof/>
        </w:rPr>
        <w:t>国内外研究现状</w:t>
      </w:r>
      <w:r>
        <w:rPr>
          <w:noProof/>
        </w:rPr>
        <w:tab/>
      </w:r>
      <w:r>
        <w:rPr>
          <w:noProof/>
        </w:rPr>
        <w:fldChar w:fldCharType="begin"/>
      </w:r>
      <w:r>
        <w:rPr>
          <w:noProof/>
        </w:rPr>
        <w:instrText xml:space="preserve"> PAGEREF _Toc30031802 \h </w:instrText>
      </w:r>
      <w:r>
        <w:rPr>
          <w:noProof/>
        </w:rPr>
      </w:r>
      <w:r>
        <w:rPr>
          <w:noProof/>
        </w:rPr>
        <w:fldChar w:fldCharType="separate"/>
      </w:r>
      <w:r>
        <w:rPr>
          <w:noProof/>
        </w:rPr>
        <w:t>3</w:t>
      </w:r>
      <w:r>
        <w:rPr>
          <w:noProof/>
        </w:rPr>
        <w:fldChar w:fldCharType="end"/>
      </w:r>
    </w:p>
    <w:p w:rsidR="004513CD" w:rsidRDefault="004513CD" w14:paraId="636A6005" w14:textId="5DE6141E">
      <w:pPr>
        <w:pStyle w:val="TOC3"/>
        <w:tabs>
          <w:tab w:val="right" w:leader="dot" w:pos="8494"/>
        </w:tabs>
        <w:ind w:left="840"/>
        <w:rPr>
          <w:rFonts w:asciiTheme="minorHAnsi" w:hAnsiTheme="minorHAnsi" w:eastAsiaTheme="minorEastAsia" w:cstheme="minorBidi"/>
          <w:noProof/>
          <w:sz w:val="21"/>
        </w:rPr>
      </w:pPr>
      <w:r>
        <w:rPr>
          <w:noProof/>
        </w:rPr>
        <w:t xml:space="preserve">1.2.2 </w:t>
      </w:r>
      <w:r>
        <w:rPr>
          <w:noProof/>
        </w:rPr>
        <w:t>复杂问题可行性分析</w:t>
      </w:r>
      <w:r>
        <w:rPr>
          <w:noProof/>
        </w:rPr>
        <w:tab/>
      </w:r>
      <w:r>
        <w:rPr>
          <w:noProof/>
        </w:rPr>
        <w:fldChar w:fldCharType="begin"/>
      </w:r>
      <w:r>
        <w:rPr>
          <w:noProof/>
        </w:rPr>
        <w:instrText xml:space="preserve"> PAGEREF _Toc30031803 \h </w:instrText>
      </w:r>
      <w:r>
        <w:rPr>
          <w:noProof/>
        </w:rPr>
      </w:r>
      <w:r>
        <w:rPr>
          <w:noProof/>
        </w:rPr>
        <w:fldChar w:fldCharType="separate"/>
      </w:r>
      <w:r>
        <w:rPr>
          <w:noProof/>
        </w:rPr>
        <w:t>4</w:t>
      </w:r>
      <w:r>
        <w:rPr>
          <w:noProof/>
        </w:rPr>
        <w:fldChar w:fldCharType="end"/>
      </w:r>
    </w:p>
    <w:p w:rsidR="004513CD" w:rsidRDefault="004513CD" w14:paraId="02F2960F" w14:textId="264FD268">
      <w:pPr>
        <w:pStyle w:val="TOC1"/>
        <w:rPr>
          <w:rFonts w:asciiTheme="minorHAnsi" w:hAnsiTheme="minorHAnsi" w:eastAsiaTheme="minorEastAsia" w:cstheme="minorBidi"/>
          <w:caps w:val="0"/>
          <w:noProof/>
          <w:sz w:val="21"/>
        </w:rPr>
      </w:pPr>
      <w:r w:rsidRPr="00853271">
        <w:rPr>
          <w:noProof/>
        </w:rPr>
        <w:t>第二章</w:t>
      </w:r>
      <w:r w:rsidRPr="00853271">
        <w:rPr>
          <w:noProof/>
        </w:rPr>
        <w:t xml:space="preserve"> </w:t>
      </w:r>
      <w:r w:rsidRPr="00853271">
        <w:rPr>
          <w:noProof/>
        </w:rPr>
        <w:t>针对复杂工程问题的方案设计与实现</w:t>
      </w:r>
      <w:r>
        <w:rPr>
          <w:noProof/>
        </w:rPr>
        <w:tab/>
      </w:r>
      <w:r>
        <w:rPr>
          <w:noProof/>
        </w:rPr>
        <w:fldChar w:fldCharType="begin"/>
      </w:r>
      <w:r>
        <w:rPr>
          <w:noProof/>
        </w:rPr>
        <w:instrText xml:space="preserve"> PAGEREF _Toc30031804 \h </w:instrText>
      </w:r>
      <w:r>
        <w:rPr>
          <w:noProof/>
        </w:rPr>
      </w:r>
      <w:r>
        <w:rPr>
          <w:noProof/>
        </w:rPr>
        <w:fldChar w:fldCharType="separate"/>
      </w:r>
      <w:r>
        <w:rPr>
          <w:noProof/>
        </w:rPr>
        <w:t>6</w:t>
      </w:r>
      <w:r>
        <w:rPr>
          <w:noProof/>
        </w:rPr>
        <w:fldChar w:fldCharType="end"/>
      </w:r>
    </w:p>
    <w:p w:rsidR="004513CD" w:rsidRDefault="004513CD" w14:paraId="2F7362B1" w14:textId="39C9954A">
      <w:pPr>
        <w:pStyle w:val="TOC2"/>
        <w:tabs>
          <w:tab w:val="right" w:leader="dot" w:pos="8494"/>
        </w:tabs>
        <w:ind w:left="420"/>
        <w:rPr>
          <w:rFonts w:asciiTheme="minorHAnsi" w:hAnsiTheme="minorHAnsi" w:eastAsiaTheme="minorEastAsia" w:cstheme="minorBidi"/>
          <w:smallCaps w:val="0"/>
          <w:noProof/>
          <w:sz w:val="21"/>
        </w:rPr>
      </w:pPr>
      <w:r>
        <w:rPr>
          <w:noProof/>
        </w:rPr>
        <w:t xml:space="preserve">2.1 </w:t>
      </w:r>
      <w:r>
        <w:rPr>
          <w:noProof/>
        </w:rPr>
        <w:t>针对复杂工程问题的方案设计</w:t>
      </w:r>
      <w:r>
        <w:rPr>
          <w:noProof/>
        </w:rPr>
        <w:tab/>
      </w:r>
      <w:r>
        <w:rPr>
          <w:noProof/>
        </w:rPr>
        <w:fldChar w:fldCharType="begin"/>
      </w:r>
      <w:r>
        <w:rPr>
          <w:noProof/>
        </w:rPr>
        <w:instrText xml:space="preserve"> PAGEREF _Toc30031805 \h </w:instrText>
      </w:r>
      <w:r>
        <w:rPr>
          <w:noProof/>
        </w:rPr>
      </w:r>
      <w:r>
        <w:rPr>
          <w:noProof/>
        </w:rPr>
        <w:fldChar w:fldCharType="separate"/>
      </w:r>
      <w:r>
        <w:rPr>
          <w:noProof/>
        </w:rPr>
        <w:t>6</w:t>
      </w:r>
      <w:r>
        <w:rPr>
          <w:noProof/>
        </w:rPr>
        <w:fldChar w:fldCharType="end"/>
      </w:r>
    </w:p>
    <w:p w:rsidR="004513CD" w:rsidRDefault="004513CD" w14:paraId="789DDE57" w14:textId="5BC63CF9">
      <w:pPr>
        <w:pStyle w:val="TOC3"/>
        <w:tabs>
          <w:tab w:val="right" w:leader="dot" w:pos="8494"/>
        </w:tabs>
        <w:ind w:left="840"/>
        <w:rPr>
          <w:rFonts w:asciiTheme="minorHAnsi" w:hAnsiTheme="minorHAnsi" w:eastAsiaTheme="minorEastAsia" w:cstheme="minorBidi"/>
          <w:noProof/>
          <w:sz w:val="21"/>
        </w:rPr>
      </w:pPr>
      <w:r>
        <w:rPr>
          <w:noProof/>
        </w:rPr>
        <w:t xml:space="preserve">2.1.1 </w:t>
      </w:r>
      <w:r>
        <w:rPr>
          <w:noProof/>
        </w:rPr>
        <w:t>总体方案设计</w:t>
      </w:r>
      <w:r>
        <w:rPr>
          <w:noProof/>
        </w:rPr>
        <w:tab/>
      </w:r>
      <w:r>
        <w:rPr>
          <w:noProof/>
        </w:rPr>
        <w:fldChar w:fldCharType="begin"/>
      </w:r>
      <w:r>
        <w:rPr>
          <w:noProof/>
        </w:rPr>
        <w:instrText xml:space="preserve"> PAGEREF _Toc30031806 \h </w:instrText>
      </w:r>
      <w:r>
        <w:rPr>
          <w:noProof/>
        </w:rPr>
      </w:r>
      <w:r>
        <w:rPr>
          <w:noProof/>
        </w:rPr>
        <w:fldChar w:fldCharType="separate"/>
      </w:r>
      <w:r>
        <w:rPr>
          <w:noProof/>
        </w:rPr>
        <w:t>6</w:t>
      </w:r>
      <w:r>
        <w:rPr>
          <w:noProof/>
        </w:rPr>
        <w:fldChar w:fldCharType="end"/>
      </w:r>
    </w:p>
    <w:p w:rsidR="004513CD" w:rsidRDefault="004513CD" w14:paraId="5B67AFBB" w14:textId="4D89E1BB">
      <w:pPr>
        <w:pStyle w:val="TOC3"/>
        <w:tabs>
          <w:tab w:val="right" w:leader="dot" w:pos="8494"/>
        </w:tabs>
        <w:ind w:left="840"/>
        <w:rPr>
          <w:rFonts w:asciiTheme="minorHAnsi" w:hAnsiTheme="minorHAnsi" w:eastAsiaTheme="minorEastAsia" w:cstheme="minorBidi"/>
          <w:noProof/>
          <w:sz w:val="21"/>
        </w:rPr>
      </w:pPr>
      <w:r>
        <w:rPr>
          <w:noProof/>
        </w:rPr>
        <w:t xml:space="preserve">2.1.2 </w:t>
      </w:r>
      <w:r>
        <w:rPr>
          <w:noProof/>
        </w:rPr>
        <w:t>详细方案设计</w:t>
      </w:r>
      <w:r>
        <w:rPr>
          <w:noProof/>
        </w:rPr>
        <w:tab/>
      </w:r>
      <w:r>
        <w:rPr>
          <w:noProof/>
        </w:rPr>
        <w:fldChar w:fldCharType="begin"/>
      </w:r>
      <w:r>
        <w:rPr>
          <w:noProof/>
        </w:rPr>
        <w:instrText xml:space="preserve"> PAGEREF _Toc30031807 \h </w:instrText>
      </w:r>
      <w:r>
        <w:rPr>
          <w:noProof/>
        </w:rPr>
      </w:r>
      <w:r>
        <w:rPr>
          <w:noProof/>
        </w:rPr>
        <w:fldChar w:fldCharType="separate"/>
      </w:r>
      <w:r>
        <w:rPr>
          <w:noProof/>
        </w:rPr>
        <w:t>7</w:t>
      </w:r>
      <w:r>
        <w:rPr>
          <w:noProof/>
        </w:rPr>
        <w:fldChar w:fldCharType="end"/>
      </w:r>
    </w:p>
    <w:p w:rsidR="004513CD" w:rsidRDefault="004513CD" w14:paraId="33CD8A27" w14:textId="066F9128">
      <w:pPr>
        <w:pStyle w:val="TOC4"/>
        <w:tabs>
          <w:tab w:val="right" w:leader="dot" w:pos="8494"/>
        </w:tabs>
        <w:ind w:left="1260"/>
        <w:rPr>
          <w:rFonts w:asciiTheme="minorHAnsi" w:hAnsiTheme="minorHAnsi" w:eastAsiaTheme="minorEastAsia" w:cstheme="minorBidi"/>
          <w:noProof/>
          <w:sz w:val="21"/>
          <w:szCs w:val="22"/>
        </w:rPr>
      </w:pPr>
      <w:r w:rsidRPr="00853271">
        <w:rPr>
          <w:noProof/>
        </w:rPr>
        <w:t xml:space="preserve">2.1.2.1 </w:t>
      </w:r>
      <w:r w:rsidRPr="00853271">
        <w:rPr>
          <w:noProof/>
        </w:rPr>
        <w:t>音视频数据采集</w:t>
      </w:r>
      <w:r>
        <w:rPr>
          <w:noProof/>
        </w:rPr>
        <w:tab/>
      </w:r>
      <w:r>
        <w:rPr>
          <w:noProof/>
        </w:rPr>
        <w:fldChar w:fldCharType="begin"/>
      </w:r>
      <w:r>
        <w:rPr>
          <w:noProof/>
        </w:rPr>
        <w:instrText xml:space="preserve"> PAGEREF _Toc30031808 \h </w:instrText>
      </w:r>
      <w:r>
        <w:rPr>
          <w:noProof/>
        </w:rPr>
      </w:r>
      <w:r>
        <w:rPr>
          <w:noProof/>
        </w:rPr>
        <w:fldChar w:fldCharType="separate"/>
      </w:r>
      <w:r>
        <w:rPr>
          <w:noProof/>
        </w:rPr>
        <w:t>7</w:t>
      </w:r>
      <w:r>
        <w:rPr>
          <w:noProof/>
        </w:rPr>
        <w:fldChar w:fldCharType="end"/>
      </w:r>
    </w:p>
    <w:p w:rsidR="004513CD" w:rsidRDefault="004513CD" w14:paraId="6F39BF40" w14:textId="24F17474">
      <w:pPr>
        <w:pStyle w:val="TOC4"/>
        <w:tabs>
          <w:tab w:val="right" w:leader="dot" w:pos="8494"/>
        </w:tabs>
        <w:ind w:left="1260"/>
        <w:rPr>
          <w:rFonts w:asciiTheme="minorHAnsi" w:hAnsiTheme="minorHAnsi" w:eastAsiaTheme="minorEastAsia" w:cstheme="minorBidi"/>
          <w:noProof/>
          <w:sz w:val="21"/>
          <w:szCs w:val="22"/>
        </w:rPr>
      </w:pPr>
      <w:r w:rsidRPr="00853271">
        <w:rPr>
          <w:noProof/>
        </w:rPr>
        <w:t xml:space="preserve">2.1.2.2 </w:t>
      </w:r>
      <w:r w:rsidRPr="00853271">
        <w:rPr>
          <w:noProof/>
        </w:rPr>
        <w:t>音视频编码</w:t>
      </w:r>
      <w:r>
        <w:rPr>
          <w:noProof/>
        </w:rPr>
        <w:tab/>
      </w:r>
      <w:r>
        <w:rPr>
          <w:noProof/>
        </w:rPr>
        <w:fldChar w:fldCharType="begin"/>
      </w:r>
      <w:r>
        <w:rPr>
          <w:noProof/>
        </w:rPr>
        <w:instrText xml:space="preserve"> PAGEREF _Toc30031809 \h </w:instrText>
      </w:r>
      <w:r>
        <w:rPr>
          <w:noProof/>
        </w:rPr>
      </w:r>
      <w:r>
        <w:rPr>
          <w:noProof/>
        </w:rPr>
        <w:fldChar w:fldCharType="separate"/>
      </w:r>
      <w:r>
        <w:rPr>
          <w:noProof/>
        </w:rPr>
        <w:t>8</w:t>
      </w:r>
      <w:r>
        <w:rPr>
          <w:noProof/>
        </w:rPr>
        <w:fldChar w:fldCharType="end"/>
      </w:r>
    </w:p>
    <w:p w:rsidR="004513CD" w:rsidRDefault="004513CD" w14:paraId="156AE639" w14:textId="50E01D3C">
      <w:pPr>
        <w:pStyle w:val="TOC4"/>
        <w:tabs>
          <w:tab w:val="right" w:leader="dot" w:pos="8494"/>
        </w:tabs>
        <w:ind w:left="1260"/>
        <w:rPr>
          <w:rFonts w:asciiTheme="minorHAnsi" w:hAnsiTheme="minorHAnsi" w:eastAsiaTheme="minorEastAsia" w:cstheme="minorBidi"/>
          <w:noProof/>
          <w:sz w:val="21"/>
          <w:szCs w:val="22"/>
        </w:rPr>
      </w:pPr>
      <w:r w:rsidRPr="00853271">
        <w:rPr>
          <w:noProof/>
        </w:rPr>
        <w:t xml:space="preserve">2.1.2.3 </w:t>
      </w:r>
      <w:r w:rsidRPr="00853271">
        <w:rPr>
          <w:noProof/>
        </w:rPr>
        <w:t>音视频同步推流</w:t>
      </w:r>
      <w:r>
        <w:rPr>
          <w:noProof/>
        </w:rPr>
        <w:tab/>
      </w:r>
      <w:r>
        <w:rPr>
          <w:noProof/>
        </w:rPr>
        <w:fldChar w:fldCharType="begin"/>
      </w:r>
      <w:r>
        <w:rPr>
          <w:noProof/>
        </w:rPr>
        <w:instrText xml:space="preserve"> PAGEREF _Toc30031810 \h </w:instrText>
      </w:r>
      <w:r>
        <w:rPr>
          <w:noProof/>
        </w:rPr>
      </w:r>
      <w:r>
        <w:rPr>
          <w:noProof/>
        </w:rPr>
        <w:fldChar w:fldCharType="separate"/>
      </w:r>
      <w:r>
        <w:rPr>
          <w:noProof/>
        </w:rPr>
        <w:t>10</w:t>
      </w:r>
      <w:r>
        <w:rPr>
          <w:noProof/>
        </w:rPr>
        <w:fldChar w:fldCharType="end"/>
      </w:r>
    </w:p>
    <w:p w:rsidR="004513CD" w:rsidRDefault="004513CD" w14:paraId="410EE8CE" w14:textId="7CBE794D">
      <w:pPr>
        <w:pStyle w:val="TOC4"/>
        <w:tabs>
          <w:tab w:val="right" w:leader="dot" w:pos="8494"/>
        </w:tabs>
        <w:ind w:left="1260"/>
        <w:rPr>
          <w:rFonts w:asciiTheme="minorHAnsi" w:hAnsiTheme="minorHAnsi" w:eastAsiaTheme="minorEastAsia" w:cstheme="minorBidi"/>
          <w:noProof/>
          <w:sz w:val="21"/>
          <w:szCs w:val="22"/>
        </w:rPr>
      </w:pPr>
      <w:r>
        <w:rPr>
          <w:noProof/>
        </w:rPr>
        <w:t>2.1.2.4 Wowza</w:t>
      </w:r>
      <w:r>
        <w:rPr>
          <w:noProof/>
        </w:rPr>
        <w:t>服务器搭建</w:t>
      </w:r>
      <w:r>
        <w:rPr>
          <w:noProof/>
        </w:rPr>
        <w:tab/>
      </w:r>
      <w:r>
        <w:rPr>
          <w:noProof/>
        </w:rPr>
        <w:fldChar w:fldCharType="begin"/>
      </w:r>
      <w:r>
        <w:rPr>
          <w:noProof/>
        </w:rPr>
        <w:instrText xml:space="preserve"> PAGEREF _Toc30031811 \h </w:instrText>
      </w:r>
      <w:r>
        <w:rPr>
          <w:noProof/>
        </w:rPr>
      </w:r>
      <w:r>
        <w:rPr>
          <w:noProof/>
        </w:rPr>
        <w:fldChar w:fldCharType="separate"/>
      </w:r>
      <w:r>
        <w:rPr>
          <w:noProof/>
        </w:rPr>
        <w:t>11</w:t>
      </w:r>
      <w:r>
        <w:rPr>
          <w:noProof/>
        </w:rPr>
        <w:fldChar w:fldCharType="end"/>
      </w:r>
    </w:p>
    <w:p w:rsidR="004513CD" w:rsidRDefault="004513CD" w14:paraId="74060757" w14:textId="5B67B657">
      <w:pPr>
        <w:pStyle w:val="TOC2"/>
        <w:tabs>
          <w:tab w:val="right" w:leader="dot" w:pos="8494"/>
        </w:tabs>
        <w:ind w:left="420"/>
        <w:rPr>
          <w:rFonts w:asciiTheme="minorHAnsi" w:hAnsiTheme="minorHAnsi" w:eastAsiaTheme="minorEastAsia" w:cstheme="minorBidi"/>
          <w:smallCaps w:val="0"/>
          <w:noProof/>
          <w:sz w:val="21"/>
        </w:rPr>
      </w:pPr>
      <w:r>
        <w:rPr>
          <w:noProof/>
        </w:rPr>
        <w:t xml:space="preserve">2.2 </w:t>
      </w:r>
      <w:r>
        <w:rPr>
          <w:noProof/>
        </w:rPr>
        <w:t>针对复杂工程问题的方案实现</w:t>
      </w:r>
      <w:r>
        <w:rPr>
          <w:noProof/>
        </w:rPr>
        <w:tab/>
      </w:r>
      <w:r>
        <w:rPr>
          <w:noProof/>
        </w:rPr>
        <w:fldChar w:fldCharType="begin"/>
      </w:r>
      <w:r>
        <w:rPr>
          <w:noProof/>
        </w:rPr>
        <w:instrText xml:space="preserve"> PAGEREF _Toc30031812 \h </w:instrText>
      </w:r>
      <w:r>
        <w:rPr>
          <w:noProof/>
        </w:rPr>
      </w:r>
      <w:r>
        <w:rPr>
          <w:noProof/>
        </w:rPr>
        <w:fldChar w:fldCharType="separate"/>
      </w:r>
      <w:r>
        <w:rPr>
          <w:noProof/>
        </w:rPr>
        <w:t>12</w:t>
      </w:r>
      <w:r>
        <w:rPr>
          <w:noProof/>
        </w:rPr>
        <w:fldChar w:fldCharType="end"/>
      </w:r>
    </w:p>
    <w:p w:rsidR="004513CD" w:rsidRDefault="004513CD" w14:paraId="26549303" w14:textId="16428ED6">
      <w:pPr>
        <w:pStyle w:val="TOC3"/>
        <w:tabs>
          <w:tab w:val="right" w:leader="dot" w:pos="8494"/>
        </w:tabs>
        <w:ind w:left="840"/>
        <w:rPr>
          <w:rFonts w:asciiTheme="minorHAnsi" w:hAnsiTheme="minorHAnsi" w:eastAsiaTheme="minorEastAsia" w:cstheme="minorBidi"/>
          <w:noProof/>
          <w:sz w:val="21"/>
        </w:rPr>
      </w:pPr>
      <w:r>
        <w:rPr>
          <w:noProof/>
        </w:rPr>
        <w:t xml:space="preserve">2.2.1 </w:t>
      </w:r>
      <w:r>
        <w:rPr>
          <w:noProof/>
        </w:rPr>
        <w:t>开发环境选择</w:t>
      </w:r>
      <w:r>
        <w:rPr>
          <w:noProof/>
        </w:rPr>
        <w:tab/>
      </w:r>
      <w:r>
        <w:rPr>
          <w:noProof/>
        </w:rPr>
        <w:fldChar w:fldCharType="begin"/>
      </w:r>
      <w:r>
        <w:rPr>
          <w:noProof/>
        </w:rPr>
        <w:instrText xml:space="preserve"> PAGEREF _Toc30031813 \h </w:instrText>
      </w:r>
      <w:r>
        <w:rPr>
          <w:noProof/>
        </w:rPr>
      </w:r>
      <w:r>
        <w:rPr>
          <w:noProof/>
        </w:rPr>
        <w:fldChar w:fldCharType="separate"/>
      </w:r>
      <w:r>
        <w:rPr>
          <w:noProof/>
        </w:rPr>
        <w:t>12</w:t>
      </w:r>
      <w:r>
        <w:rPr>
          <w:noProof/>
        </w:rPr>
        <w:fldChar w:fldCharType="end"/>
      </w:r>
    </w:p>
    <w:p w:rsidR="004513CD" w:rsidRDefault="004513CD" w14:paraId="15989E0D" w14:textId="0C5903E0">
      <w:pPr>
        <w:pStyle w:val="TOC3"/>
        <w:tabs>
          <w:tab w:val="right" w:leader="dot" w:pos="8494"/>
        </w:tabs>
        <w:ind w:left="840"/>
        <w:rPr>
          <w:rFonts w:asciiTheme="minorHAnsi" w:hAnsiTheme="minorHAnsi" w:eastAsiaTheme="minorEastAsia" w:cstheme="minorBidi"/>
          <w:noProof/>
          <w:sz w:val="21"/>
        </w:rPr>
      </w:pPr>
      <w:r>
        <w:rPr>
          <w:noProof/>
        </w:rPr>
        <w:t xml:space="preserve">2.2.2 </w:t>
      </w:r>
      <w:r>
        <w:rPr>
          <w:noProof/>
        </w:rPr>
        <w:t>音视频采集实现</w:t>
      </w:r>
      <w:r>
        <w:rPr>
          <w:noProof/>
        </w:rPr>
        <w:tab/>
      </w:r>
      <w:r>
        <w:rPr>
          <w:noProof/>
        </w:rPr>
        <w:fldChar w:fldCharType="begin"/>
      </w:r>
      <w:r>
        <w:rPr>
          <w:noProof/>
        </w:rPr>
        <w:instrText xml:space="preserve"> PAGEREF _Toc30031814 \h </w:instrText>
      </w:r>
      <w:r>
        <w:rPr>
          <w:noProof/>
        </w:rPr>
      </w:r>
      <w:r>
        <w:rPr>
          <w:noProof/>
        </w:rPr>
        <w:fldChar w:fldCharType="separate"/>
      </w:r>
      <w:r>
        <w:rPr>
          <w:noProof/>
        </w:rPr>
        <w:t>14</w:t>
      </w:r>
      <w:r>
        <w:rPr>
          <w:noProof/>
        </w:rPr>
        <w:fldChar w:fldCharType="end"/>
      </w:r>
    </w:p>
    <w:p w:rsidR="004513CD" w:rsidRDefault="004513CD" w14:paraId="1AF428E6" w14:textId="14A2C825">
      <w:pPr>
        <w:pStyle w:val="TOC3"/>
        <w:tabs>
          <w:tab w:val="right" w:leader="dot" w:pos="8494"/>
        </w:tabs>
        <w:ind w:left="840"/>
        <w:rPr>
          <w:rFonts w:asciiTheme="minorHAnsi" w:hAnsiTheme="minorHAnsi" w:eastAsiaTheme="minorEastAsia" w:cstheme="minorBidi"/>
          <w:noProof/>
          <w:sz w:val="21"/>
        </w:rPr>
      </w:pPr>
      <w:r>
        <w:rPr>
          <w:noProof/>
        </w:rPr>
        <w:t xml:space="preserve">2.2.3 </w:t>
      </w:r>
      <w:r>
        <w:rPr>
          <w:noProof/>
        </w:rPr>
        <w:t>音视频编码实现</w:t>
      </w:r>
      <w:r>
        <w:rPr>
          <w:noProof/>
        </w:rPr>
        <w:tab/>
      </w:r>
      <w:r>
        <w:rPr>
          <w:noProof/>
        </w:rPr>
        <w:fldChar w:fldCharType="begin"/>
      </w:r>
      <w:r>
        <w:rPr>
          <w:noProof/>
        </w:rPr>
        <w:instrText xml:space="preserve"> PAGEREF _Toc30031815 \h </w:instrText>
      </w:r>
      <w:r>
        <w:rPr>
          <w:noProof/>
        </w:rPr>
      </w:r>
      <w:r>
        <w:rPr>
          <w:noProof/>
        </w:rPr>
        <w:fldChar w:fldCharType="separate"/>
      </w:r>
      <w:r>
        <w:rPr>
          <w:noProof/>
        </w:rPr>
        <w:t>17</w:t>
      </w:r>
      <w:r>
        <w:rPr>
          <w:noProof/>
        </w:rPr>
        <w:fldChar w:fldCharType="end"/>
      </w:r>
    </w:p>
    <w:p w:rsidR="004513CD" w:rsidRDefault="004513CD" w14:paraId="23D1C0AB" w14:textId="28F6A4E2">
      <w:pPr>
        <w:pStyle w:val="TOC3"/>
        <w:tabs>
          <w:tab w:val="right" w:leader="dot" w:pos="8494"/>
        </w:tabs>
        <w:ind w:left="840"/>
        <w:rPr>
          <w:rFonts w:asciiTheme="minorHAnsi" w:hAnsiTheme="minorHAnsi" w:eastAsiaTheme="minorEastAsia" w:cstheme="minorBidi"/>
          <w:noProof/>
          <w:sz w:val="21"/>
        </w:rPr>
      </w:pPr>
      <w:r>
        <w:rPr>
          <w:noProof/>
        </w:rPr>
        <w:t xml:space="preserve">2.2.4 </w:t>
      </w:r>
      <w:r>
        <w:rPr>
          <w:noProof/>
        </w:rPr>
        <w:t>音视频推流</w:t>
      </w:r>
      <w:r>
        <w:rPr>
          <w:noProof/>
        </w:rPr>
        <w:tab/>
      </w:r>
      <w:r>
        <w:rPr>
          <w:noProof/>
        </w:rPr>
        <w:fldChar w:fldCharType="begin"/>
      </w:r>
      <w:r>
        <w:rPr>
          <w:noProof/>
        </w:rPr>
        <w:instrText xml:space="preserve"> PAGEREF _Toc30031816 \h </w:instrText>
      </w:r>
      <w:r>
        <w:rPr>
          <w:noProof/>
        </w:rPr>
      </w:r>
      <w:r>
        <w:rPr>
          <w:noProof/>
        </w:rPr>
        <w:fldChar w:fldCharType="separate"/>
      </w:r>
      <w:r>
        <w:rPr>
          <w:noProof/>
        </w:rPr>
        <w:t>18</w:t>
      </w:r>
      <w:r>
        <w:rPr>
          <w:noProof/>
        </w:rPr>
        <w:fldChar w:fldCharType="end"/>
      </w:r>
    </w:p>
    <w:p w:rsidR="004513CD" w:rsidRDefault="004513CD" w14:paraId="40D9340B" w14:textId="4A3B398B">
      <w:pPr>
        <w:pStyle w:val="TOC3"/>
        <w:tabs>
          <w:tab w:val="right" w:leader="dot" w:pos="8494"/>
        </w:tabs>
        <w:ind w:left="840"/>
        <w:rPr>
          <w:rFonts w:asciiTheme="minorHAnsi" w:hAnsiTheme="minorHAnsi" w:eastAsiaTheme="minorEastAsia" w:cstheme="minorBidi"/>
          <w:noProof/>
          <w:sz w:val="21"/>
        </w:rPr>
      </w:pPr>
      <w:r>
        <w:rPr>
          <w:noProof/>
        </w:rPr>
        <w:t>2.2.5 Wowza</w:t>
      </w:r>
      <w:r>
        <w:rPr>
          <w:noProof/>
        </w:rPr>
        <w:t>部署</w:t>
      </w:r>
      <w:r>
        <w:rPr>
          <w:noProof/>
        </w:rPr>
        <w:tab/>
      </w:r>
      <w:r>
        <w:rPr>
          <w:noProof/>
        </w:rPr>
        <w:fldChar w:fldCharType="begin"/>
      </w:r>
      <w:r>
        <w:rPr>
          <w:noProof/>
        </w:rPr>
        <w:instrText xml:space="preserve"> PAGEREF _Toc30031817 \h </w:instrText>
      </w:r>
      <w:r>
        <w:rPr>
          <w:noProof/>
        </w:rPr>
      </w:r>
      <w:r>
        <w:rPr>
          <w:noProof/>
        </w:rPr>
        <w:fldChar w:fldCharType="separate"/>
      </w:r>
      <w:r>
        <w:rPr>
          <w:noProof/>
        </w:rPr>
        <w:t>21</w:t>
      </w:r>
      <w:r>
        <w:rPr>
          <w:noProof/>
        </w:rPr>
        <w:fldChar w:fldCharType="end"/>
      </w:r>
    </w:p>
    <w:p w:rsidR="004513CD" w:rsidRDefault="004513CD" w14:paraId="67AE4E41" w14:textId="5DB319A0">
      <w:pPr>
        <w:pStyle w:val="TOC1"/>
        <w:rPr>
          <w:rFonts w:asciiTheme="minorHAnsi" w:hAnsiTheme="minorHAnsi" w:eastAsiaTheme="minorEastAsia" w:cstheme="minorBidi"/>
          <w:caps w:val="0"/>
          <w:noProof/>
          <w:sz w:val="21"/>
        </w:rPr>
      </w:pPr>
      <w:r w:rsidRPr="00853271">
        <w:rPr>
          <w:noProof/>
        </w:rPr>
        <w:t>第三章</w:t>
      </w:r>
      <w:r w:rsidRPr="00853271">
        <w:rPr>
          <w:noProof/>
        </w:rPr>
        <w:t xml:space="preserve"> </w:t>
      </w:r>
      <w:r w:rsidRPr="00853271">
        <w:rPr>
          <w:noProof/>
        </w:rPr>
        <w:t>测试环境构建与测试驱动开发</w:t>
      </w:r>
      <w:r>
        <w:rPr>
          <w:noProof/>
        </w:rPr>
        <w:tab/>
      </w:r>
      <w:r>
        <w:rPr>
          <w:noProof/>
        </w:rPr>
        <w:fldChar w:fldCharType="begin"/>
      </w:r>
      <w:r>
        <w:rPr>
          <w:noProof/>
        </w:rPr>
        <w:instrText xml:space="preserve"> PAGEREF _Toc30031818 \h </w:instrText>
      </w:r>
      <w:r>
        <w:rPr>
          <w:noProof/>
        </w:rPr>
      </w:r>
      <w:r>
        <w:rPr>
          <w:noProof/>
        </w:rPr>
        <w:fldChar w:fldCharType="separate"/>
      </w:r>
      <w:r>
        <w:rPr>
          <w:noProof/>
        </w:rPr>
        <w:t>23</w:t>
      </w:r>
      <w:r>
        <w:rPr>
          <w:noProof/>
        </w:rPr>
        <w:fldChar w:fldCharType="end"/>
      </w:r>
    </w:p>
    <w:p w:rsidR="004513CD" w:rsidRDefault="004513CD" w14:paraId="24FCFFA9" w14:textId="5E4C4212">
      <w:pPr>
        <w:pStyle w:val="TOC1"/>
        <w:rPr>
          <w:rFonts w:asciiTheme="minorHAnsi" w:hAnsiTheme="minorHAnsi" w:eastAsiaTheme="minorEastAsia" w:cstheme="minorBidi"/>
          <w:caps w:val="0"/>
          <w:noProof/>
          <w:sz w:val="21"/>
        </w:rPr>
      </w:pPr>
      <w:r w:rsidRPr="00853271">
        <w:rPr>
          <w:noProof/>
        </w:rPr>
        <w:t>第四章</w:t>
      </w:r>
      <w:r w:rsidRPr="00853271">
        <w:rPr>
          <w:noProof/>
        </w:rPr>
        <w:t xml:space="preserve"> </w:t>
      </w:r>
      <w:r w:rsidRPr="00853271">
        <w:rPr>
          <w:noProof/>
        </w:rPr>
        <w:t>知识技能学习情况</w:t>
      </w:r>
      <w:r>
        <w:rPr>
          <w:noProof/>
        </w:rPr>
        <w:tab/>
      </w:r>
      <w:r>
        <w:rPr>
          <w:noProof/>
        </w:rPr>
        <w:fldChar w:fldCharType="begin"/>
      </w:r>
      <w:r>
        <w:rPr>
          <w:noProof/>
        </w:rPr>
        <w:instrText xml:space="preserve"> PAGEREF _Toc30031819 \h </w:instrText>
      </w:r>
      <w:r>
        <w:rPr>
          <w:noProof/>
        </w:rPr>
      </w:r>
      <w:r>
        <w:rPr>
          <w:noProof/>
        </w:rPr>
        <w:fldChar w:fldCharType="separate"/>
      </w:r>
      <w:r>
        <w:rPr>
          <w:noProof/>
        </w:rPr>
        <w:t>26</w:t>
      </w:r>
      <w:r>
        <w:rPr>
          <w:noProof/>
        </w:rPr>
        <w:fldChar w:fldCharType="end"/>
      </w:r>
    </w:p>
    <w:p w:rsidR="004513CD" w:rsidRDefault="004513CD" w14:paraId="18E8CD64" w14:textId="2D47859E">
      <w:pPr>
        <w:pStyle w:val="TOC2"/>
        <w:tabs>
          <w:tab w:val="right" w:leader="dot" w:pos="8494"/>
        </w:tabs>
        <w:ind w:left="420"/>
        <w:rPr>
          <w:rFonts w:asciiTheme="minorHAnsi" w:hAnsiTheme="minorHAnsi" w:eastAsiaTheme="minorEastAsia" w:cstheme="minorBidi"/>
          <w:smallCaps w:val="0"/>
          <w:noProof/>
          <w:sz w:val="21"/>
        </w:rPr>
      </w:pPr>
      <w:r w:rsidRPr="00853271">
        <w:rPr>
          <w:rFonts w:cs="黑体"/>
          <w:noProof/>
        </w:rPr>
        <w:t xml:space="preserve">4.1 Microsoft Visual Studio </w:t>
      </w:r>
      <w:r w:rsidRPr="00853271">
        <w:rPr>
          <w:rFonts w:cs="黑体"/>
          <w:noProof/>
        </w:rPr>
        <w:t>和</w:t>
      </w:r>
      <w:r w:rsidRPr="00853271">
        <w:rPr>
          <w:rFonts w:cs="黑体"/>
          <w:noProof/>
        </w:rPr>
        <w:t xml:space="preserve"> C++</w:t>
      </w:r>
      <w:r>
        <w:rPr>
          <w:noProof/>
        </w:rPr>
        <w:tab/>
      </w:r>
      <w:r>
        <w:rPr>
          <w:noProof/>
        </w:rPr>
        <w:fldChar w:fldCharType="begin"/>
      </w:r>
      <w:r>
        <w:rPr>
          <w:noProof/>
        </w:rPr>
        <w:instrText xml:space="preserve"> PAGEREF _Toc30031820 \h </w:instrText>
      </w:r>
      <w:r>
        <w:rPr>
          <w:noProof/>
        </w:rPr>
      </w:r>
      <w:r>
        <w:rPr>
          <w:noProof/>
        </w:rPr>
        <w:fldChar w:fldCharType="separate"/>
      </w:r>
      <w:r>
        <w:rPr>
          <w:noProof/>
        </w:rPr>
        <w:t>26</w:t>
      </w:r>
      <w:r>
        <w:rPr>
          <w:noProof/>
        </w:rPr>
        <w:fldChar w:fldCharType="end"/>
      </w:r>
    </w:p>
    <w:p w:rsidR="004513CD" w:rsidRDefault="004513CD" w14:paraId="361C2462" w14:textId="1C9AB89B">
      <w:pPr>
        <w:pStyle w:val="TOC2"/>
        <w:tabs>
          <w:tab w:val="right" w:leader="dot" w:pos="8494"/>
        </w:tabs>
        <w:ind w:left="420"/>
        <w:rPr>
          <w:rFonts w:asciiTheme="minorHAnsi" w:hAnsiTheme="minorHAnsi" w:eastAsiaTheme="minorEastAsia" w:cstheme="minorBidi"/>
          <w:smallCaps w:val="0"/>
          <w:noProof/>
          <w:sz w:val="21"/>
        </w:rPr>
      </w:pPr>
      <w:r>
        <w:rPr>
          <w:noProof/>
        </w:rPr>
        <w:t>4.2 OpenCV</w:t>
      </w:r>
      <w:r>
        <w:rPr>
          <w:noProof/>
        </w:rPr>
        <w:tab/>
      </w:r>
      <w:r>
        <w:rPr>
          <w:noProof/>
        </w:rPr>
        <w:fldChar w:fldCharType="begin"/>
      </w:r>
      <w:r>
        <w:rPr>
          <w:noProof/>
        </w:rPr>
        <w:instrText xml:space="preserve"> PAGEREF _Toc30031821 \h </w:instrText>
      </w:r>
      <w:r>
        <w:rPr>
          <w:noProof/>
        </w:rPr>
      </w:r>
      <w:r>
        <w:rPr>
          <w:noProof/>
        </w:rPr>
        <w:fldChar w:fldCharType="separate"/>
      </w:r>
      <w:r>
        <w:rPr>
          <w:noProof/>
        </w:rPr>
        <w:t>26</w:t>
      </w:r>
      <w:r>
        <w:rPr>
          <w:noProof/>
        </w:rPr>
        <w:fldChar w:fldCharType="end"/>
      </w:r>
    </w:p>
    <w:p w:rsidR="004513CD" w:rsidRDefault="004513CD" w14:paraId="70ACA023" w14:textId="08A0A7E8">
      <w:pPr>
        <w:pStyle w:val="TOC2"/>
        <w:tabs>
          <w:tab w:val="right" w:leader="dot" w:pos="8494"/>
        </w:tabs>
        <w:ind w:left="420"/>
        <w:rPr>
          <w:rFonts w:asciiTheme="minorHAnsi" w:hAnsiTheme="minorHAnsi" w:eastAsiaTheme="minorEastAsia" w:cstheme="minorBidi"/>
          <w:smallCaps w:val="0"/>
          <w:noProof/>
          <w:sz w:val="21"/>
        </w:rPr>
      </w:pPr>
      <w:r>
        <w:rPr>
          <w:noProof/>
        </w:rPr>
        <w:t>4.3 Qt</w:t>
      </w:r>
      <w:r>
        <w:rPr>
          <w:noProof/>
        </w:rPr>
        <w:tab/>
      </w:r>
      <w:r>
        <w:rPr>
          <w:noProof/>
        </w:rPr>
        <w:fldChar w:fldCharType="begin"/>
      </w:r>
      <w:r>
        <w:rPr>
          <w:noProof/>
        </w:rPr>
        <w:instrText xml:space="preserve"> PAGEREF _Toc30031822 \h </w:instrText>
      </w:r>
      <w:r>
        <w:rPr>
          <w:noProof/>
        </w:rPr>
      </w:r>
      <w:r>
        <w:rPr>
          <w:noProof/>
        </w:rPr>
        <w:fldChar w:fldCharType="separate"/>
      </w:r>
      <w:r>
        <w:rPr>
          <w:noProof/>
        </w:rPr>
        <w:t>27</w:t>
      </w:r>
      <w:r>
        <w:rPr>
          <w:noProof/>
        </w:rPr>
        <w:fldChar w:fldCharType="end"/>
      </w:r>
    </w:p>
    <w:p w:rsidR="004513CD" w:rsidRDefault="004513CD" w14:paraId="29884512" w14:textId="3BE1FB1D">
      <w:pPr>
        <w:pStyle w:val="TOC2"/>
        <w:tabs>
          <w:tab w:val="right" w:leader="dot" w:pos="8494"/>
        </w:tabs>
        <w:ind w:left="420"/>
        <w:rPr>
          <w:rFonts w:asciiTheme="minorHAnsi" w:hAnsiTheme="minorHAnsi" w:eastAsiaTheme="minorEastAsia" w:cstheme="minorBidi"/>
          <w:smallCaps w:val="0"/>
          <w:noProof/>
          <w:sz w:val="21"/>
        </w:rPr>
      </w:pPr>
      <w:r>
        <w:rPr>
          <w:noProof/>
        </w:rPr>
        <w:t>4.4 PCM</w:t>
      </w:r>
      <w:r>
        <w:rPr>
          <w:noProof/>
        </w:rPr>
        <w:t>编码与音频重采样</w:t>
      </w:r>
      <w:r>
        <w:rPr>
          <w:noProof/>
        </w:rPr>
        <w:tab/>
      </w:r>
      <w:r>
        <w:rPr>
          <w:noProof/>
        </w:rPr>
        <w:fldChar w:fldCharType="begin"/>
      </w:r>
      <w:r>
        <w:rPr>
          <w:noProof/>
        </w:rPr>
        <w:instrText xml:space="preserve"> PAGEREF _Toc30031823 \h </w:instrText>
      </w:r>
      <w:r>
        <w:rPr>
          <w:noProof/>
        </w:rPr>
      </w:r>
      <w:r>
        <w:rPr>
          <w:noProof/>
        </w:rPr>
        <w:fldChar w:fldCharType="separate"/>
      </w:r>
      <w:r>
        <w:rPr>
          <w:noProof/>
        </w:rPr>
        <w:t>27</w:t>
      </w:r>
      <w:r>
        <w:rPr>
          <w:noProof/>
        </w:rPr>
        <w:fldChar w:fldCharType="end"/>
      </w:r>
    </w:p>
    <w:p w:rsidR="004513CD" w:rsidRDefault="004513CD" w14:paraId="6BCE7BCF" w14:textId="5D1A04F9">
      <w:pPr>
        <w:pStyle w:val="TOC2"/>
        <w:tabs>
          <w:tab w:val="right" w:leader="dot" w:pos="8494"/>
        </w:tabs>
        <w:ind w:left="420"/>
        <w:rPr>
          <w:rFonts w:asciiTheme="minorHAnsi" w:hAnsiTheme="minorHAnsi" w:eastAsiaTheme="minorEastAsia" w:cstheme="minorBidi"/>
          <w:smallCaps w:val="0"/>
          <w:noProof/>
          <w:sz w:val="21"/>
        </w:rPr>
      </w:pPr>
      <w:r>
        <w:rPr>
          <w:noProof/>
        </w:rPr>
        <w:t>4.5 RTMP</w:t>
      </w:r>
      <w:r>
        <w:rPr>
          <w:noProof/>
        </w:rPr>
        <w:tab/>
      </w:r>
      <w:r>
        <w:rPr>
          <w:noProof/>
        </w:rPr>
        <w:fldChar w:fldCharType="begin"/>
      </w:r>
      <w:r>
        <w:rPr>
          <w:noProof/>
        </w:rPr>
        <w:instrText xml:space="preserve"> PAGEREF _Toc30031824 \h </w:instrText>
      </w:r>
      <w:r>
        <w:rPr>
          <w:noProof/>
        </w:rPr>
      </w:r>
      <w:r>
        <w:rPr>
          <w:noProof/>
        </w:rPr>
        <w:fldChar w:fldCharType="separate"/>
      </w:r>
      <w:r>
        <w:rPr>
          <w:noProof/>
        </w:rPr>
        <w:t>28</w:t>
      </w:r>
      <w:r>
        <w:rPr>
          <w:noProof/>
        </w:rPr>
        <w:fldChar w:fldCharType="end"/>
      </w:r>
    </w:p>
    <w:p w:rsidR="004513CD" w:rsidRDefault="004513CD" w14:paraId="6B709DD9" w14:textId="540FFF51">
      <w:pPr>
        <w:pStyle w:val="TOC1"/>
        <w:rPr>
          <w:rFonts w:asciiTheme="minorHAnsi" w:hAnsiTheme="minorHAnsi" w:eastAsiaTheme="minorEastAsia" w:cstheme="minorBidi"/>
          <w:caps w:val="0"/>
          <w:noProof/>
          <w:sz w:val="21"/>
        </w:rPr>
      </w:pPr>
      <w:r w:rsidRPr="00853271">
        <w:rPr>
          <w:noProof/>
        </w:rPr>
        <w:t>第五章</w:t>
      </w:r>
      <w:r w:rsidRPr="00853271">
        <w:rPr>
          <w:noProof/>
        </w:rPr>
        <w:t xml:space="preserve"> </w:t>
      </w:r>
      <w:r w:rsidRPr="00853271">
        <w:rPr>
          <w:noProof/>
        </w:rPr>
        <w:t>分工协作与交流情况</w:t>
      </w:r>
      <w:r>
        <w:rPr>
          <w:noProof/>
        </w:rPr>
        <w:tab/>
      </w:r>
      <w:r>
        <w:rPr>
          <w:noProof/>
        </w:rPr>
        <w:fldChar w:fldCharType="begin"/>
      </w:r>
      <w:r>
        <w:rPr>
          <w:noProof/>
        </w:rPr>
        <w:instrText xml:space="preserve"> PAGEREF _Toc30031825 \h </w:instrText>
      </w:r>
      <w:r>
        <w:rPr>
          <w:noProof/>
        </w:rPr>
      </w:r>
      <w:r>
        <w:rPr>
          <w:noProof/>
        </w:rPr>
        <w:fldChar w:fldCharType="separate"/>
      </w:r>
      <w:r>
        <w:rPr>
          <w:noProof/>
        </w:rPr>
        <w:t>29</w:t>
      </w:r>
      <w:r>
        <w:rPr>
          <w:noProof/>
        </w:rPr>
        <w:fldChar w:fldCharType="end"/>
      </w:r>
    </w:p>
    <w:p w:rsidR="004513CD" w:rsidRDefault="004513CD" w14:paraId="5A646C2A" w14:textId="74A4F10A">
      <w:pPr>
        <w:pStyle w:val="TOC2"/>
        <w:tabs>
          <w:tab w:val="right" w:leader="dot" w:pos="8494"/>
        </w:tabs>
        <w:ind w:left="420"/>
        <w:rPr>
          <w:rFonts w:asciiTheme="minorHAnsi" w:hAnsiTheme="minorHAnsi" w:eastAsiaTheme="minorEastAsia" w:cstheme="minorBidi"/>
          <w:smallCaps w:val="0"/>
          <w:noProof/>
          <w:sz w:val="21"/>
        </w:rPr>
      </w:pPr>
      <w:r>
        <w:rPr>
          <w:noProof/>
        </w:rPr>
        <w:lastRenderedPageBreak/>
        <w:t xml:space="preserve">5.2 </w:t>
      </w:r>
      <w:r>
        <w:rPr>
          <w:noProof/>
        </w:rPr>
        <w:t>小组交流情况</w:t>
      </w:r>
      <w:r>
        <w:rPr>
          <w:noProof/>
        </w:rPr>
        <w:tab/>
      </w:r>
      <w:r>
        <w:rPr>
          <w:noProof/>
        </w:rPr>
        <w:fldChar w:fldCharType="begin"/>
      </w:r>
      <w:r>
        <w:rPr>
          <w:noProof/>
        </w:rPr>
        <w:instrText xml:space="preserve"> PAGEREF _Toc30031826 \h </w:instrText>
      </w:r>
      <w:r>
        <w:rPr>
          <w:noProof/>
        </w:rPr>
      </w:r>
      <w:r>
        <w:rPr>
          <w:noProof/>
        </w:rPr>
        <w:fldChar w:fldCharType="separate"/>
      </w:r>
      <w:r>
        <w:rPr>
          <w:noProof/>
        </w:rPr>
        <w:t>29</w:t>
      </w:r>
      <w:r>
        <w:rPr>
          <w:noProof/>
        </w:rPr>
        <w:fldChar w:fldCharType="end"/>
      </w:r>
    </w:p>
    <w:p w:rsidR="004513CD" w:rsidRDefault="004513CD" w14:paraId="59967B78" w14:textId="5CB5CF93">
      <w:pPr>
        <w:pStyle w:val="TOC1"/>
        <w:rPr>
          <w:rFonts w:asciiTheme="minorHAnsi" w:hAnsiTheme="minorHAnsi" w:eastAsiaTheme="minorEastAsia" w:cstheme="minorBidi"/>
          <w:caps w:val="0"/>
          <w:noProof/>
          <w:sz w:val="21"/>
        </w:rPr>
      </w:pPr>
      <w:r w:rsidRPr="00853271">
        <w:rPr>
          <w:noProof/>
        </w:rPr>
        <w:t>参考文献</w:t>
      </w:r>
      <w:r>
        <w:rPr>
          <w:noProof/>
        </w:rPr>
        <w:tab/>
      </w:r>
      <w:r>
        <w:rPr>
          <w:noProof/>
        </w:rPr>
        <w:fldChar w:fldCharType="begin"/>
      </w:r>
      <w:r>
        <w:rPr>
          <w:noProof/>
        </w:rPr>
        <w:instrText xml:space="preserve"> PAGEREF _Toc30031827 \h </w:instrText>
      </w:r>
      <w:r>
        <w:rPr>
          <w:noProof/>
        </w:rPr>
      </w:r>
      <w:r>
        <w:rPr>
          <w:noProof/>
        </w:rPr>
        <w:fldChar w:fldCharType="separate"/>
      </w:r>
      <w:r>
        <w:rPr>
          <w:noProof/>
        </w:rPr>
        <w:t>30</w:t>
      </w:r>
      <w:r>
        <w:rPr>
          <w:noProof/>
        </w:rPr>
        <w:fldChar w:fldCharType="end"/>
      </w:r>
    </w:p>
    <w:p w:rsidR="004513CD" w:rsidRDefault="004513CD" w14:paraId="7D0BA03A" w14:textId="415D46AA">
      <w:pPr>
        <w:pStyle w:val="TOC1"/>
        <w:rPr>
          <w:rFonts w:asciiTheme="minorHAnsi" w:hAnsiTheme="minorHAnsi" w:eastAsiaTheme="minorEastAsia" w:cstheme="minorBidi"/>
          <w:caps w:val="0"/>
          <w:noProof/>
          <w:sz w:val="21"/>
        </w:rPr>
      </w:pPr>
      <w:r w:rsidRPr="00853271">
        <w:rPr>
          <w:noProof/>
        </w:rPr>
        <w:t>致谢</w:t>
      </w:r>
      <w:r>
        <w:rPr>
          <w:noProof/>
        </w:rPr>
        <w:tab/>
      </w:r>
      <w:r>
        <w:rPr>
          <w:noProof/>
        </w:rPr>
        <w:fldChar w:fldCharType="begin"/>
      </w:r>
      <w:r>
        <w:rPr>
          <w:noProof/>
        </w:rPr>
        <w:instrText xml:space="preserve"> PAGEREF _Toc30031828 \h </w:instrText>
      </w:r>
      <w:r>
        <w:rPr>
          <w:noProof/>
        </w:rPr>
      </w:r>
      <w:r>
        <w:rPr>
          <w:noProof/>
        </w:rPr>
        <w:fldChar w:fldCharType="separate"/>
      </w:r>
      <w:r>
        <w:rPr>
          <w:noProof/>
        </w:rPr>
        <w:t>31</w:t>
      </w:r>
      <w:r>
        <w:rPr>
          <w:noProof/>
        </w:rPr>
        <w:fldChar w:fldCharType="end"/>
      </w:r>
    </w:p>
    <w:p w:rsidRPr="008C6066" w:rsidR="007C733C" w:rsidP="00C148D6" w:rsidRDefault="005E17EE" w14:paraId="2D7A628E" w14:textId="4432A821">
      <w:pPr>
        <w:pStyle w:val="TOC1"/>
        <w:rPr>
          <w:lang w:val="zh-CN"/>
        </w:rPr>
      </w:pPr>
      <w:r>
        <w:rPr>
          <w:rFonts w:eastAsia="黑体-简"/>
        </w:rPr>
        <w:fldChar w:fldCharType="end"/>
      </w:r>
    </w:p>
    <w:p w:rsidRPr="006B373B" w:rsidR="006B373B" w:rsidP="006B373B" w:rsidRDefault="006B373B" w14:paraId="70343976" w14:textId="7AC471EE">
      <w:pPr>
        <w:rPr>
          <w:rFonts w:hint="eastAsia" w:eastAsia="黑体"/>
          <w:b/>
          <w:bCs/>
          <w:sz w:val="24"/>
          <w:lang w:val="zh-CN"/>
        </w:rPr>
        <w:sectPr w:rsidRPr="006B373B" w:rsidR="006B373B" w:rsidSect="006B373B">
          <w:headerReference w:type="even" r:id="rId14"/>
          <w:pgSz w:w="11906" w:h="16838" w:orient="portrait"/>
          <w:pgMar w:top="1985" w:right="1701" w:bottom="1985" w:left="1701" w:header="1559" w:footer="1559" w:gutter="0"/>
          <w:pgBorders>
            <w:top w:val="single" w:color="auto" w:sz="4" w:space="1"/>
          </w:pgBorders>
          <w:pgNumType w:fmt="upperRoman"/>
          <w:cols w:space="720"/>
          <w:titlePg/>
          <w:docGrid w:type="lines" w:linePitch="312"/>
        </w:sectPr>
      </w:pPr>
      <w:bookmarkStart w:name="_GoBack" w:id="3"/>
      <w:bookmarkEnd w:id="3"/>
    </w:p>
    <w:p w:rsidRPr="008C6066" w:rsidR="007C733C" w:rsidP="001F392F" w:rsidRDefault="001F392F" w14:paraId="1E8D5B15" w14:textId="77777777">
      <w:pPr>
        <w:pStyle w:val="10"/>
        <w:rPr>
          <w:rFonts w:cs="Times New Roman"/>
        </w:rPr>
      </w:pPr>
      <w:bookmarkStart w:name="_复杂工程问题归纳与实施方案可行性研究" w:id="4"/>
      <w:bookmarkStart w:name="_Toc30031797" w:id="5"/>
      <w:bookmarkEnd w:id="4"/>
      <w:r w:rsidRPr="008C6066">
        <w:rPr>
          <w:rFonts w:cs="Times New Roman"/>
        </w:rPr>
        <w:lastRenderedPageBreak/>
        <w:t>第一章</w:t>
      </w:r>
      <w:r w:rsidRPr="008C6066" w:rsidR="00163E32">
        <w:rPr>
          <w:rFonts w:cs="Times New Roman"/>
        </w:rPr>
        <w:t xml:space="preserve"> </w:t>
      </w:r>
      <w:r w:rsidRPr="008C6066" w:rsidR="007130CC">
        <w:rPr>
          <w:rFonts w:cs="Times New Roman"/>
        </w:rPr>
        <w:t>复杂工程问题归纳与实施方案可行性研究</w:t>
      </w:r>
      <w:bookmarkEnd w:id="5"/>
    </w:p>
    <w:p w:rsidRPr="008C6066" w:rsidR="00232352" w:rsidP="00232352" w:rsidRDefault="001348C9" w14:paraId="774B1750" w14:textId="533A39F3">
      <w:pPr>
        <w:pStyle w:val="22"/>
      </w:pPr>
      <w:bookmarkStart w:name="_Toc449363561" w:id="6"/>
      <w:r w:rsidRPr="008C6066">
        <w:t xml:space="preserve"> </w:t>
      </w:r>
      <w:bookmarkStart w:name="_Toc30031798" w:id="7"/>
      <w:r w:rsidRPr="008C6066">
        <w:t>需求分析与复杂工程问题归纳</w:t>
      </w:r>
      <w:bookmarkEnd w:id="6"/>
      <w:bookmarkEnd w:id="7"/>
    </w:p>
    <w:p w:rsidR="00232352" w:rsidP="000C7014" w:rsidRDefault="000C7014" w14:paraId="6A86C218" w14:textId="10324BEB">
      <w:pPr>
        <w:pStyle w:val="3"/>
      </w:pPr>
      <w:bookmarkStart w:name="_Toc30031799" w:id="8"/>
      <w:r w:rsidRPr="008C6066">
        <w:t xml:space="preserve">1.1.1 </w:t>
      </w:r>
      <w:r w:rsidRPr="008C6066" w:rsidR="00232352">
        <w:t>需求分析</w:t>
      </w:r>
      <w:bookmarkEnd w:id="8"/>
    </w:p>
    <w:p w:rsidR="0058522C" w:rsidP="0058522C" w:rsidRDefault="0058522C" w14:paraId="135D2031" w14:textId="77777777">
      <w:pPr>
        <w:pStyle w:val="ad"/>
      </w:pPr>
      <w:r>
        <w:rPr>
          <w:rFonts w:hint="eastAsia"/>
        </w:rPr>
        <w:t>网络直播的走红是多方因素共同作用的结果。</w:t>
      </w:r>
      <w:r>
        <w:rPr>
          <w:rFonts w:hint="eastAsia"/>
        </w:rPr>
        <w:t>2014</w:t>
      </w:r>
      <w:r>
        <w:rPr>
          <w:rFonts w:hint="eastAsia"/>
        </w:rPr>
        <w:t>年，李克强在世界互联网大会上提出“大众创业、万众创新”，之后关于互联网的一系列的政策、措施开始出现，推动了互联网和各个领域的融合，同时也促进了网络新形态的出现，为网络直播的井喷奠定了基础。政策的支持带动了互联网经济的发展，越来越多的中国人卷入网络直播，网络直播的持续走高致使民间资本纷纷跟进，投资热促使了各大直播平台争相抢占先机。</w:t>
      </w:r>
      <w:r>
        <w:rPr>
          <w:rFonts w:hint="eastAsia"/>
        </w:rPr>
        <w:t xml:space="preserve"> </w:t>
      </w:r>
    </w:p>
    <w:p w:rsidRPr="0096606C" w:rsidR="0058522C" w:rsidP="00172077" w:rsidRDefault="0058522C" w14:paraId="412F83E9" w14:textId="1E0C98A0">
      <w:pPr>
        <w:pStyle w:val="ad"/>
        <w:rPr>
          <w:kern w:val="0"/>
        </w:rPr>
      </w:pPr>
      <w:r w:rsidRPr="0096606C">
        <w:rPr>
          <w:rFonts w:hint="eastAsia"/>
          <w:kern w:val="0"/>
        </w:rPr>
        <w:t>直播是指广播电视节目的后期合成、播出同时进行的播出方式，是充分体现</w:t>
      </w:r>
      <w:r w:rsidRPr="0096606C">
        <w:rPr>
          <w:rFonts w:hint="eastAsia"/>
          <w:kern w:val="0"/>
        </w:rPr>
        <w:t xml:space="preserve"> </w:t>
      </w:r>
      <w:r w:rsidRPr="0096606C">
        <w:rPr>
          <w:rFonts w:hint="eastAsia"/>
          <w:kern w:val="0"/>
        </w:rPr>
        <w:t>广播电视媒介传播优势的播出方式。电视现场直播为在现场随着时间的发生、发</w:t>
      </w:r>
      <w:r w:rsidRPr="0096606C">
        <w:rPr>
          <w:rFonts w:hint="eastAsia"/>
          <w:kern w:val="0"/>
        </w:rPr>
        <w:t xml:space="preserve"> </w:t>
      </w:r>
      <w:proofErr w:type="gramStart"/>
      <w:r w:rsidRPr="0096606C">
        <w:rPr>
          <w:rFonts w:hint="eastAsia"/>
          <w:kern w:val="0"/>
        </w:rPr>
        <w:t>展进程</w:t>
      </w:r>
      <w:proofErr w:type="gramEnd"/>
      <w:r w:rsidRPr="0096606C">
        <w:rPr>
          <w:rFonts w:hint="eastAsia"/>
          <w:kern w:val="0"/>
        </w:rPr>
        <w:t>同时制作和播出电视节目的不出方式。网络直播吸取和延续了互联网的优</w:t>
      </w:r>
      <w:r w:rsidRPr="0096606C">
        <w:rPr>
          <w:rFonts w:hint="eastAsia"/>
          <w:kern w:val="0"/>
        </w:rPr>
        <w:t xml:space="preserve"> </w:t>
      </w:r>
      <w:r w:rsidRPr="0096606C">
        <w:rPr>
          <w:rFonts w:hint="eastAsia"/>
          <w:kern w:val="0"/>
        </w:rPr>
        <w:t>势，利用视讯方式进行网上现场直播，把产品展示、相关会议、背景介绍、方案</w:t>
      </w:r>
      <w:r w:rsidRPr="0096606C">
        <w:rPr>
          <w:rFonts w:hint="eastAsia"/>
          <w:kern w:val="0"/>
        </w:rPr>
        <w:t xml:space="preserve"> </w:t>
      </w:r>
      <w:r w:rsidRPr="0096606C">
        <w:rPr>
          <w:rFonts w:hint="eastAsia"/>
          <w:kern w:val="0"/>
        </w:rPr>
        <w:t>测评、网上调查、对话访谈、在线培训等内容现场发布到互联网上，利用互联网</w:t>
      </w:r>
      <w:r w:rsidRPr="0096606C">
        <w:rPr>
          <w:rFonts w:hint="eastAsia"/>
          <w:kern w:val="0"/>
        </w:rPr>
        <w:t xml:space="preserve"> </w:t>
      </w:r>
      <w:r w:rsidRPr="0096606C">
        <w:rPr>
          <w:rFonts w:hint="eastAsia"/>
          <w:kern w:val="0"/>
        </w:rPr>
        <w:t>的直观、快速、表现形式好、内容丰富、交互性强、地域不受限制等特点，加强活动现场的推广效果。</w:t>
      </w:r>
      <w:r>
        <w:rPr>
          <w:rFonts w:hint="eastAsia"/>
        </w:rPr>
        <w:t>从技术上来讲，网络的发展打破了现实和虚拟的界限，只需一部手机就可以实现人与人之间随时、随地、随播的实时交流互动。内容生产上的随意性让网络直播生活化，吃饭、睡觉、唱歌等日常化场景成为直播内容，扩大了市场，满足了各类人群的不同需求；传播渠道的多样化使同一事件得以从不同视角展现在人们面前，让人们的判断更加真实客观。</w:t>
      </w:r>
    </w:p>
    <w:p w:rsidRPr="00172077" w:rsidR="0058522C" w:rsidP="00172077" w:rsidRDefault="0058522C" w14:paraId="3E4A37AD" w14:textId="5628B45F">
      <w:pPr>
        <w:pStyle w:val="ad"/>
      </w:pPr>
      <w:r w:rsidRPr="00172077">
        <w:rPr>
          <w:rFonts w:hint="eastAsia"/>
        </w:rPr>
        <w:t>软件使用对象为非技术人员，也就是说使用该软件的用户将不具备专业性知识。所以我们需要将所有技术层面设置进行封装处理，在用户也就是主播端进行音视频采集，对采集到的音频数据和视频数据分别进行处理。对音频数据进行抽样，再对其进行</w:t>
      </w:r>
      <w:r w:rsidRPr="00172077">
        <w:rPr>
          <w:rFonts w:hint="eastAsia"/>
        </w:rPr>
        <w:t>P</w:t>
      </w:r>
      <w:r w:rsidRPr="00172077">
        <w:t>CM</w:t>
      </w:r>
      <w:r w:rsidRPr="00172077">
        <w:rPr>
          <w:rFonts w:hint="eastAsia"/>
        </w:rPr>
        <w:t>编码，编码方式有多种多样，我们将结合实际用户使用体验选择最高效的编码方式。将视频文件编码，视频格式（</w:t>
      </w:r>
      <w:r w:rsidRPr="00172077">
        <w:rPr>
          <w:rFonts w:hint="eastAsia"/>
        </w:rPr>
        <w:t>RGB</w:t>
      </w:r>
      <w:r w:rsidRPr="00172077">
        <w:rPr>
          <w:rFonts w:hint="eastAsia"/>
        </w:rPr>
        <w:t>）变为</w:t>
      </w:r>
      <w:r w:rsidRPr="00172077">
        <w:rPr>
          <w:rFonts w:hint="eastAsia"/>
        </w:rPr>
        <w:t xml:space="preserve"> H.264</w:t>
      </w:r>
      <w:r w:rsidRPr="00172077">
        <w:rPr>
          <w:rFonts w:hint="eastAsia"/>
        </w:rPr>
        <w:t>。</w:t>
      </w:r>
      <w:r w:rsidR="00825307">
        <w:rPr>
          <w:rFonts w:hint="eastAsia"/>
        </w:rPr>
        <w:t>数据流图</w:t>
      </w:r>
      <w:r w:rsidRPr="00172077">
        <w:rPr>
          <w:rFonts w:hint="eastAsia"/>
        </w:rPr>
        <w:t>如图</w:t>
      </w:r>
      <w:r w:rsidRPr="00172077">
        <w:rPr>
          <w:rFonts w:hint="eastAsia"/>
        </w:rPr>
        <w:t>1-1</w:t>
      </w:r>
      <w:r w:rsidRPr="00172077">
        <w:rPr>
          <w:rFonts w:hint="eastAsia"/>
        </w:rPr>
        <w:t>所示；</w:t>
      </w:r>
    </w:p>
    <w:p w:rsidR="00172077" w:rsidP="0058522C" w:rsidRDefault="00172077" w14:paraId="30E8E0CB" w14:textId="2AE42ABE">
      <w:pPr>
        <w:pStyle w:val="ad"/>
        <w:ind w:firstLine="420"/>
        <w:jc w:val="center"/>
        <w:rPr>
          <w:sz w:val="21"/>
        </w:rPr>
      </w:pPr>
    </w:p>
    <w:p w:rsidRPr="00682A8A" w:rsidR="00172077" w:rsidP="00172077" w:rsidRDefault="00172077" w14:paraId="0E488581" w14:textId="6FE39C2E">
      <w:pPr>
        <w:pStyle w:val="ad"/>
        <w:spacing w:line="240" w:lineRule="auto"/>
        <w:ind w:firstLine="420"/>
        <w:jc w:val="center"/>
        <w:rPr>
          <w:sz w:val="21"/>
        </w:rPr>
      </w:pPr>
      <w:r w:rsidRPr="2A4BA19F">
        <w:rPr>
          <w:sz w:val="21"/>
          <w:szCs w:val="21"/>
        </w:rPr>
        <w:lastRenderedPageBreak/>
        <w:t>图</w:t>
      </w:r>
      <w:r w:rsidRPr="2A4BA19F">
        <w:rPr>
          <w:sz w:val="21"/>
          <w:szCs w:val="21"/>
        </w:rPr>
        <w:t xml:space="preserve">1-1 </w:t>
      </w:r>
      <w:r w:rsidRPr="2A4BA19F">
        <w:rPr>
          <w:sz w:val="21"/>
          <w:szCs w:val="21"/>
        </w:rPr>
        <w:t>数据流图</w:t>
      </w:r>
      <w:r>
        <w:rPr>
          <w:noProof/>
        </w:rPr>
        <w:drawing>
          <wp:anchor distT="0" distB="0" distL="114300" distR="114300" simplePos="0" relativeHeight="251679744" behindDoc="0" locked="0" layoutInCell="1" allowOverlap="1" wp14:anchorId="0CB0FA35" wp14:editId="31BF6960">
            <wp:simplePos x="0" y="0"/>
            <wp:positionH relativeFrom="margin">
              <wp:align>right</wp:align>
            </wp:positionH>
            <wp:positionV relativeFrom="paragraph">
              <wp:posOffset>131330</wp:posOffset>
            </wp:positionV>
            <wp:extent cx="5396230" cy="2494280"/>
            <wp:effectExtent l="0" t="0" r="0" b="127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96230" cy="2494280"/>
                    </a:xfrm>
                    <a:prstGeom prst="rect">
                      <a:avLst/>
                    </a:prstGeom>
                  </pic:spPr>
                </pic:pic>
              </a:graphicData>
            </a:graphic>
          </wp:anchor>
        </w:drawing>
      </w:r>
    </w:p>
    <w:p w:rsidR="000C7014" w:rsidP="000C7014" w:rsidRDefault="000C7014" w14:paraId="0DE0C497" w14:textId="2608401F">
      <w:pPr>
        <w:pStyle w:val="3"/>
      </w:pPr>
      <w:bookmarkStart w:name="_Toc30031800" w:id="9"/>
      <w:r w:rsidRPr="008C6066">
        <w:t xml:space="preserve">1.1.2 </w:t>
      </w:r>
      <w:r w:rsidRPr="008C6066">
        <w:t>复杂工程问题归纳</w:t>
      </w:r>
      <w:bookmarkEnd w:id="9"/>
    </w:p>
    <w:p w:rsidR="0058522C" w:rsidP="0058522C" w:rsidRDefault="0058522C" w14:paraId="1F4FAB6F" w14:textId="3C20E294">
      <w:pPr>
        <w:pStyle w:val="ad"/>
      </w:pPr>
      <w:bookmarkStart w:name="_Toc449363562" w:id="10"/>
      <w:r>
        <w:rPr>
          <w:rFonts w:hint="eastAsia"/>
        </w:rPr>
        <w:t>新媒体数据发布平台的实现难点主要体现在数据采集、音视频编码、</w:t>
      </w:r>
      <w:proofErr w:type="gramStart"/>
      <w:r>
        <w:rPr>
          <w:rFonts w:hint="eastAsia"/>
        </w:rPr>
        <w:t>推流和</w:t>
      </w:r>
      <w:proofErr w:type="gramEnd"/>
      <w:r>
        <w:rPr>
          <w:rFonts w:hint="eastAsia"/>
        </w:rPr>
        <w:t>服务器</w:t>
      </w:r>
      <w:r>
        <w:rPr>
          <w:rFonts w:hint="eastAsia"/>
        </w:rPr>
        <w:t>4</w:t>
      </w:r>
      <w:r>
        <w:rPr>
          <w:rFonts w:hint="eastAsia"/>
        </w:rPr>
        <w:t>个方面。</w:t>
      </w:r>
    </w:p>
    <w:p w:rsidR="0058522C" w:rsidP="0058522C" w:rsidRDefault="0058522C" w14:paraId="4E707AA5" w14:textId="26AB1642">
      <w:pPr>
        <w:pStyle w:val="ad"/>
      </w:pPr>
      <w:r w:rsidRPr="0067403B">
        <w:rPr>
          <w:rFonts w:hint="eastAsia"/>
        </w:rPr>
        <w:t>（</w:t>
      </w:r>
      <w:r w:rsidRPr="0067403B">
        <w:rPr>
          <w:rFonts w:hint="eastAsia"/>
        </w:rPr>
        <w:t>1</w:t>
      </w:r>
      <w:r w:rsidRPr="0067403B">
        <w:rPr>
          <w:rFonts w:hint="eastAsia"/>
        </w:rPr>
        <w:t>）</w:t>
      </w:r>
      <w:r>
        <w:rPr>
          <w:rFonts w:hint="eastAsia"/>
        </w:rPr>
        <w:t>数据采集</w:t>
      </w:r>
      <w:r w:rsidRPr="0067403B">
        <w:rPr>
          <w:rFonts w:hint="eastAsia"/>
        </w:rPr>
        <w:t>：</w:t>
      </w:r>
      <w:r>
        <w:rPr>
          <w:rFonts w:hint="eastAsia"/>
        </w:rPr>
        <w:t>需要掌握</w:t>
      </w:r>
      <w:r>
        <w:rPr>
          <w:rFonts w:hint="eastAsia"/>
        </w:rPr>
        <w:t>windows</w:t>
      </w:r>
      <w:r>
        <w:rPr>
          <w:rFonts w:hint="eastAsia"/>
        </w:rPr>
        <w:t>音视频编程基础知识，包括音视频</w:t>
      </w:r>
      <w:r w:rsidR="00F17A2E">
        <w:rPr>
          <w:rFonts w:hint="eastAsia"/>
        </w:rPr>
        <w:t>采集格式</w:t>
      </w:r>
      <w:r>
        <w:rPr>
          <w:rFonts w:hint="eastAsia"/>
        </w:rPr>
        <w:t>，</w:t>
      </w:r>
      <w:r w:rsidR="00F17A2E">
        <w:rPr>
          <w:rFonts w:hint="eastAsia"/>
        </w:rPr>
        <w:t>windows</w:t>
      </w:r>
      <w:r w:rsidR="00F17A2E">
        <w:rPr>
          <w:rFonts w:hint="eastAsia"/>
        </w:rPr>
        <w:t>系统提供的音视频</w:t>
      </w:r>
      <w:r w:rsidR="00F17A2E">
        <w:rPr>
          <w:rFonts w:hint="eastAsia"/>
        </w:rPr>
        <w:t>API</w:t>
      </w:r>
      <w:r>
        <w:rPr>
          <w:rFonts w:hint="eastAsia"/>
        </w:rPr>
        <w:t>，</w:t>
      </w:r>
      <w:r w:rsidR="00F17A2E">
        <w:rPr>
          <w:rFonts w:hint="eastAsia"/>
        </w:rPr>
        <w:t>音视频编码标准等。用以</w:t>
      </w:r>
      <w:r>
        <w:rPr>
          <w:rFonts w:hint="eastAsia"/>
        </w:rPr>
        <w:t>实现软硬件的统一与结合。</w:t>
      </w:r>
    </w:p>
    <w:p w:rsidR="0058522C" w:rsidP="0058522C" w:rsidRDefault="0058522C" w14:paraId="4C1DE40F" w14:textId="3CB288B8">
      <w:pPr>
        <w:pStyle w:val="ad"/>
      </w:pPr>
      <w:r w:rsidRPr="0067403B">
        <w:rPr>
          <w:rFonts w:hint="eastAsia"/>
        </w:rPr>
        <w:t>（</w:t>
      </w:r>
      <w:r w:rsidRPr="0067403B">
        <w:rPr>
          <w:rFonts w:hint="eastAsia"/>
        </w:rPr>
        <w:t>2</w:t>
      </w:r>
      <w:r w:rsidRPr="0067403B">
        <w:rPr>
          <w:rFonts w:hint="eastAsia"/>
        </w:rPr>
        <w:t>）</w:t>
      </w:r>
      <w:r w:rsidR="00F17A2E">
        <w:rPr>
          <w:rFonts w:hint="eastAsia"/>
        </w:rPr>
        <w:t>编码</w:t>
      </w:r>
      <w:r w:rsidRPr="0067403B">
        <w:rPr>
          <w:rFonts w:hint="eastAsia"/>
        </w:rPr>
        <w:t>：</w:t>
      </w:r>
      <w:r w:rsidR="00F17A2E">
        <w:rPr>
          <w:rFonts w:hint="eastAsia"/>
        </w:rPr>
        <w:t>采集的音视频一般为原始</w:t>
      </w:r>
      <w:r w:rsidR="00B16F45">
        <w:rPr>
          <w:rFonts w:hint="eastAsia"/>
        </w:rPr>
        <w:t>的</w:t>
      </w:r>
      <w:r w:rsidR="00F17A2E">
        <w:rPr>
          <w:rFonts w:hint="eastAsia"/>
        </w:rPr>
        <w:t>没有经过压缩，占用空间较大，</w:t>
      </w:r>
      <w:r w:rsidR="00B16F45">
        <w:rPr>
          <w:rFonts w:hint="eastAsia"/>
        </w:rPr>
        <w:t>音频一般为</w:t>
      </w:r>
      <w:r w:rsidR="00B16F45">
        <w:rPr>
          <w:rFonts w:hint="eastAsia"/>
        </w:rPr>
        <w:t>PCM</w:t>
      </w:r>
      <w:r w:rsidR="00B16F45">
        <w:rPr>
          <w:rFonts w:hint="eastAsia"/>
        </w:rPr>
        <w:t>格式。</w:t>
      </w:r>
      <w:r w:rsidR="00F17A2E">
        <w:rPr>
          <w:rFonts w:hint="eastAsia"/>
        </w:rPr>
        <w:t>因此需要经过编码以提高信息传输效率与音视频质量。音视频的编码有许多的标准，如何选择标准同时兼顾软硬件的实现是一个比较关键的问题。</w:t>
      </w:r>
    </w:p>
    <w:p w:rsidR="00B34EBD" w:rsidP="00B34EBD" w:rsidRDefault="0058522C" w14:paraId="4610A6DE" w14:textId="1DAF82F2">
      <w:pPr>
        <w:pStyle w:val="ad"/>
      </w:pPr>
      <w:r>
        <w:rPr>
          <w:rFonts w:hint="eastAsia"/>
        </w:rPr>
        <w:t>（</w:t>
      </w:r>
      <w:r>
        <w:rPr>
          <w:rFonts w:hint="eastAsia"/>
        </w:rPr>
        <w:t>3</w:t>
      </w:r>
      <w:r w:rsidRPr="0067403B">
        <w:rPr>
          <w:rFonts w:hint="eastAsia"/>
        </w:rPr>
        <w:t>）</w:t>
      </w:r>
      <w:r w:rsidR="00F17A2E">
        <w:rPr>
          <w:rFonts w:hint="eastAsia"/>
        </w:rPr>
        <w:t>推流：</w:t>
      </w:r>
      <w:proofErr w:type="gramStart"/>
      <w:r w:rsidR="00F17A2E">
        <w:rPr>
          <w:rFonts w:hint="eastAsia"/>
        </w:rPr>
        <w:t>推流主流</w:t>
      </w:r>
      <w:proofErr w:type="gramEnd"/>
      <w:r w:rsidR="00F17A2E">
        <w:rPr>
          <w:rFonts w:hint="eastAsia"/>
        </w:rPr>
        <w:t>采用</w:t>
      </w:r>
      <w:r w:rsidR="00F17A2E">
        <w:rPr>
          <w:rFonts w:hint="eastAsia"/>
        </w:rPr>
        <w:t>RTMP</w:t>
      </w:r>
      <w:r w:rsidR="00F17A2E">
        <w:rPr>
          <w:rFonts w:hint="eastAsia"/>
        </w:rPr>
        <w:t>协议，因此我们使用</w:t>
      </w:r>
      <w:r w:rsidR="00F17A2E">
        <w:rPr>
          <w:rFonts w:hint="eastAsia"/>
        </w:rPr>
        <w:t>RTMP</w:t>
      </w:r>
      <w:r w:rsidR="00F17A2E">
        <w:rPr>
          <w:rFonts w:hint="eastAsia"/>
        </w:rPr>
        <w:t>协议</w:t>
      </w:r>
      <w:proofErr w:type="gramStart"/>
      <w:r w:rsidR="00F17A2E">
        <w:rPr>
          <w:rFonts w:hint="eastAsia"/>
        </w:rPr>
        <w:t>作为</w:t>
      </w:r>
      <w:r w:rsidR="00B16F45">
        <w:rPr>
          <w:rFonts w:hint="eastAsia"/>
        </w:rPr>
        <w:t>推流基础</w:t>
      </w:r>
      <w:proofErr w:type="gramEnd"/>
      <w:r w:rsidR="00B16F45">
        <w:rPr>
          <w:rFonts w:hint="eastAsia"/>
        </w:rPr>
        <w:t>，但是如何实现</w:t>
      </w:r>
      <w:r w:rsidR="00B16F45">
        <w:rPr>
          <w:rFonts w:hint="eastAsia"/>
        </w:rPr>
        <w:t>RTMP</w:t>
      </w:r>
      <w:r w:rsidR="00B16F45">
        <w:rPr>
          <w:rFonts w:hint="eastAsia"/>
        </w:rPr>
        <w:t>的推流，如何保证音视频传输是稳定性依然是一个巨大的挑战。</w:t>
      </w:r>
    </w:p>
    <w:p w:rsidR="00B34EBD" w:rsidP="00B34EBD" w:rsidRDefault="00B34EBD" w14:paraId="62956409" w14:textId="352F11D7">
      <w:pPr>
        <w:pStyle w:val="ad"/>
      </w:pPr>
    </w:p>
    <w:p w:rsidR="00B34EBD" w:rsidP="00B34EBD" w:rsidRDefault="00B34EBD" w14:paraId="69CC32F4" w14:textId="483E2203">
      <w:pPr>
        <w:pStyle w:val="ad"/>
      </w:pPr>
    </w:p>
    <w:p w:rsidR="00B34EBD" w:rsidP="00B34EBD" w:rsidRDefault="00B34EBD" w14:paraId="12ABB52B" w14:textId="7EBEF4C5">
      <w:pPr>
        <w:pStyle w:val="ad"/>
      </w:pPr>
    </w:p>
    <w:p w:rsidR="00B34EBD" w:rsidP="00B34EBD" w:rsidRDefault="00B34EBD" w14:paraId="7EC1311C" w14:textId="6EDD6388">
      <w:pPr>
        <w:pStyle w:val="ad"/>
      </w:pPr>
    </w:p>
    <w:p w:rsidR="00172077" w:rsidP="00B34EBD" w:rsidRDefault="00172077" w14:paraId="3E405B28" w14:textId="77777777">
      <w:pPr>
        <w:pStyle w:val="ad"/>
      </w:pPr>
    </w:p>
    <w:p w:rsidR="007C733C" w:rsidP="00232352" w:rsidRDefault="0058522C" w14:paraId="182D9B52" w14:textId="55D8B428">
      <w:pPr>
        <w:pStyle w:val="22"/>
      </w:pPr>
      <w:bookmarkStart w:name="_Toc30031801" w:id="11"/>
      <w:r w:rsidRPr="008C6066">
        <w:lastRenderedPageBreak/>
        <w:t>实施方案可行性研究</w:t>
      </w:r>
      <w:bookmarkEnd w:id="10"/>
      <w:bookmarkEnd w:id="11"/>
    </w:p>
    <w:p w:rsidRPr="00B34EBD" w:rsidR="00B34EBD" w:rsidP="00B34EBD" w:rsidRDefault="00B34EBD" w14:paraId="75843879" w14:textId="77E52284">
      <w:pPr>
        <w:pStyle w:val="3"/>
        <w:rPr>
          <w:szCs w:val="28"/>
        </w:rPr>
      </w:pPr>
      <w:bookmarkStart w:name="_Toc30031802" w:id="12"/>
      <w:r w:rsidRPr="008C6066">
        <w:t>1.2.1</w:t>
      </w:r>
      <w:r w:rsidRPr="008C6066">
        <w:rPr>
          <w:szCs w:val="28"/>
        </w:rPr>
        <w:t>国内外研究现状</w:t>
      </w:r>
      <w:bookmarkEnd w:id="12"/>
    </w:p>
    <w:p w:rsidR="00B16F45" w:rsidP="00B16F45" w:rsidRDefault="00B16F45" w14:paraId="244B7672" w14:textId="50167BC4">
      <w:pPr>
        <w:pStyle w:val="ad"/>
      </w:pPr>
      <w:bookmarkStart w:name="_Toc448751704" w:id="13"/>
      <w:bookmarkStart w:name="_Toc449363563" w:id="14"/>
      <w:r>
        <w:rPr>
          <w:rFonts w:hint="eastAsia"/>
        </w:rPr>
        <w:t>网络直播实现了“颜值经济”向“荷尔蒙经济”的转变，传统的审美理念、认同标准正在慢慢消解，群体不再仅仅注重外在的鲜明特质，而转向对“感觉”“状态”“对话”的关注上，传统的社群被消解，网络直播的人们生活在虚拟的世界中。网络直播的低门槛消解了原有的话语表达体系，完成了自我的再塑造。网络直播使主播凭借个人魅力加冕为王，主播和粉丝、粉丝和粉丝之间的互动催生出新的消费方式。</w:t>
      </w:r>
      <w:r w:rsidR="00632C55">
        <w:rPr>
          <w:rFonts w:hint="eastAsia"/>
        </w:rPr>
        <w:t>国内有不少直播平台，如斗鱼、虎牙、花椒、</w:t>
      </w:r>
      <w:proofErr w:type="gramStart"/>
      <w:r w:rsidR="00632C55">
        <w:rPr>
          <w:rFonts w:hint="eastAsia"/>
        </w:rPr>
        <w:t>企鹅电竞</w:t>
      </w:r>
      <w:proofErr w:type="gramEnd"/>
      <w:r w:rsidR="00632C55">
        <w:rPr>
          <w:rFonts w:hint="eastAsia"/>
        </w:rPr>
        <w:t>、</w:t>
      </w:r>
      <w:proofErr w:type="spellStart"/>
      <w:r w:rsidR="00632C55">
        <w:rPr>
          <w:rFonts w:hint="eastAsia"/>
        </w:rPr>
        <w:t>bilibili</w:t>
      </w:r>
      <w:proofErr w:type="spellEnd"/>
      <w:r w:rsidR="00632C55">
        <w:rPr>
          <w:rFonts w:hint="eastAsia"/>
        </w:rPr>
        <w:t>等，均含有大量的用户。下图是进几年国内直播用户数统计。</w:t>
      </w:r>
    </w:p>
    <w:p w:rsidR="00B16F45" w:rsidP="00B16F45" w:rsidRDefault="00B16F45" w14:paraId="204369A6" w14:textId="15B37243">
      <w:pPr>
        <w:pStyle w:val="ad"/>
        <w:spacing w:line="240" w:lineRule="auto"/>
        <w:ind w:firstLine="0" w:firstLineChars="0"/>
        <w:jc w:val="center"/>
      </w:pPr>
      <w:r>
        <w:rPr>
          <w:noProof/>
        </w:rPr>
        <w:drawing>
          <wp:inline distT="0" distB="0" distL="0" distR="0" wp14:anchorId="20334112" wp14:editId="4BB176C2">
            <wp:extent cx="3435350" cy="2178050"/>
            <wp:effectExtent l="0" t="0" r="12700" b="12700"/>
            <wp:docPr id="15" name="图表 15">
              <a:extLst xmlns:a="http://schemas.openxmlformats.org/drawingml/2006/main">
                <a:ext uri="{FF2B5EF4-FFF2-40B4-BE49-F238E27FC236}">
                  <a16:creationId xmlns:a16="http://schemas.microsoft.com/office/drawing/2014/main" id="{0DE6600F-2E61-4B8C-A4F7-652F9D9C3A4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Pr="009C28FA" w:rsidR="00B16F45" w:rsidP="00B16F45" w:rsidRDefault="00B16F45" w14:paraId="7E0BC89B" w14:textId="6BC168F4">
      <w:pPr>
        <w:pStyle w:val="ad"/>
        <w:ind w:firstLine="0" w:firstLineChars="0"/>
        <w:jc w:val="center"/>
        <w:rPr>
          <w:kern w:val="0"/>
        </w:rPr>
      </w:pPr>
      <w:r w:rsidRPr="00EF720B">
        <w:rPr>
          <w:rFonts w:hint="eastAsia"/>
          <w:kern w:val="0"/>
          <w:sz w:val="21"/>
        </w:rPr>
        <w:t>图</w:t>
      </w:r>
      <w:r w:rsidRPr="00EF720B">
        <w:rPr>
          <w:rFonts w:hint="eastAsia"/>
          <w:kern w:val="0"/>
          <w:sz w:val="21"/>
        </w:rPr>
        <w:t>1-</w:t>
      </w:r>
      <w:r w:rsidR="0000237A">
        <w:rPr>
          <w:kern w:val="0"/>
          <w:sz w:val="21"/>
        </w:rPr>
        <w:t>2</w:t>
      </w:r>
      <w:r w:rsidRPr="00EF720B">
        <w:rPr>
          <w:rFonts w:hint="eastAsia"/>
          <w:kern w:val="0"/>
          <w:sz w:val="21"/>
        </w:rPr>
        <w:t>直播行业发展图</w:t>
      </w:r>
    </w:p>
    <w:p w:rsidRPr="00632C55" w:rsidR="00B16F45" w:rsidP="00632C55" w:rsidRDefault="00B16F45" w14:paraId="251BD04E" w14:textId="1013E1DA">
      <w:pPr>
        <w:pStyle w:val="ad"/>
      </w:pPr>
      <w:r w:rsidRPr="00632C55">
        <w:rPr>
          <w:rFonts w:hint="eastAsia"/>
        </w:rPr>
        <w:t>直播行业</w:t>
      </w:r>
      <w:r w:rsidRPr="00632C55" w:rsidR="00632C55">
        <w:rPr>
          <w:rFonts w:hint="eastAsia"/>
        </w:rPr>
        <w:t>也创造了</w:t>
      </w:r>
      <w:r w:rsidRPr="00632C55">
        <w:rPr>
          <w:rFonts w:hint="eastAsia"/>
        </w:rPr>
        <w:t>相当可观</w:t>
      </w:r>
      <w:r w:rsidRPr="00632C55" w:rsidR="00632C55">
        <w:rPr>
          <w:rFonts w:hint="eastAsia"/>
        </w:rPr>
        <w:t>的收入</w:t>
      </w:r>
      <w:r w:rsidRPr="00632C55">
        <w:rPr>
          <w:rFonts w:hint="eastAsia"/>
        </w:rPr>
        <w:t>，</w:t>
      </w:r>
      <w:r w:rsidRPr="00632C55" w:rsidR="00632C55">
        <w:rPr>
          <w:rFonts w:hint="eastAsia"/>
        </w:rPr>
        <w:t>以下是对</w:t>
      </w:r>
      <w:r w:rsidRPr="00632C55" w:rsidR="00632C55">
        <w:rPr>
          <w:rFonts w:hint="eastAsia"/>
        </w:rPr>
        <w:t>2019</w:t>
      </w:r>
      <w:r w:rsidRPr="00632C55" w:rsidR="00632C55">
        <w:rPr>
          <w:rFonts w:hint="eastAsia"/>
        </w:rPr>
        <w:t>年直播行业收入的统计。</w:t>
      </w:r>
      <w:r w:rsidR="00A410E4">
        <w:rPr>
          <w:rFonts w:hint="eastAsia"/>
        </w:rPr>
        <w:t>可以看出，直播行业具有较大的潜力。</w:t>
      </w:r>
      <w:r w:rsidRPr="00632C55">
        <w:rPr>
          <w:rFonts w:hint="eastAsia"/>
        </w:rPr>
        <w:t>如图</w:t>
      </w:r>
      <w:r w:rsidRPr="00632C55">
        <w:rPr>
          <w:rFonts w:hint="eastAsia"/>
        </w:rPr>
        <w:t>1-2</w:t>
      </w:r>
      <w:r w:rsidRPr="00632C55">
        <w:rPr>
          <w:rFonts w:hint="eastAsia"/>
        </w:rPr>
        <w:t>所示；</w:t>
      </w:r>
    </w:p>
    <w:p w:rsidR="00B16F45" w:rsidP="00B16F45" w:rsidRDefault="00B23709" w14:paraId="37130CB0" w14:textId="3C7029C0">
      <w:pPr>
        <w:pStyle w:val="ad"/>
        <w:spacing w:line="240" w:lineRule="auto"/>
        <w:ind w:firstLine="0" w:firstLineChars="0"/>
        <w:jc w:val="center"/>
      </w:pPr>
      <w:r>
        <w:rPr>
          <w:noProof/>
        </w:rPr>
        <w:drawing>
          <wp:inline distT="0" distB="0" distL="0" distR="0" wp14:anchorId="35FE8F01" wp14:editId="62B1613C">
            <wp:extent cx="3595569" cy="1923756"/>
            <wp:effectExtent l="0" t="0" r="5080" b="635"/>
            <wp:docPr id="11" name="图表 11">
              <a:extLst xmlns:a="http://schemas.openxmlformats.org/drawingml/2006/main">
                <a:ext uri="{FF2B5EF4-FFF2-40B4-BE49-F238E27FC236}">
                  <a16:creationId xmlns:a16="http://schemas.microsoft.com/office/drawing/2014/main" id="{8F83BE77-69F6-4C2D-B984-42FA0548FF8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16F45" w:rsidP="00B16F45" w:rsidRDefault="00B16F45" w14:paraId="70DA994C" w14:textId="3B3484DE">
      <w:pPr>
        <w:pStyle w:val="ad"/>
        <w:ind w:firstLine="174" w:firstLineChars="83"/>
        <w:jc w:val="center"/>
      </w:pPr>
      <w:r w:rsidRPr="00EF720B">
        <w:rPr>
          <w:rFonts w:hint="eastAsia"/>
          <w:sz w:val="21"/>
        </w:rPr>
        <w:t>图</w:t>
      </w:r>
      <w:r w:rsidRPr="00EF720B">
        <w:rPr>
          <w:rFonts w:hint="eastAsia"/>
          <w:sz w:val="21"/>
        </w:rPr>
        <w:t>1-</w:t>
      </w:r>
      <w:r w:rsidR="0000237A">
        <w:rPr>
          <w:sz w:val="21"/>
        </w:rPr>
        <w:t>3</w:t>
      </w:r>
      <w:r w:rsidRPr="00EF720B">
        <w:rPr>
          <w:sz w:val="21"/>
        </w:rPr>
        <w:t xml:space="preserve"> </w:t>
      </w:r>
      <w:r w:rsidRPr="00EF720B">
        <w:rPr>
          <w:rFonts w:hint="eastAsia"/>
          <w:sz w:val="21"/>
        </w:rPr>
        <w:t>直播行业收入柱状图</w:t>
      </w:r>
    </w:p>
    <w:p w:rsidRPr="00AD67C8" w:rsidR="00B16F45" w:rsidP="00AD67C8" w:rsidRDefault="00B16F45" w14:paraId="0D37DEE4" w14:textId="66FAEBAB">
      <w:pPr>
        <w:pStyle w:val="ad"/>
      </w:pPr>
      <w:r w:rsidRPr="00AD67C8">
        <w:lastRenderedPageBreak/>
        <w:t>直播行业作为互联网衍生物，在发展初期痛点也十分明显，盈利模式单一，主要依靠付费用户。单一的商业模式和产品种类并不能促使直播行业的稳步前行。而在整体行业逐步成熟的背景下，</w:t>
      </w:r>
      <w:r w:rsidRPr="00AD67C8">
        <w:t>“</w:t>
      </w:r>
      <w:r w:rsidRPr="00AD67C8">
        <w:t>直播</w:t>
      </w:r>
      <w:r w:rsidRPr="00AD67C8">
        <w:t>+”</w:t>
      </w:r>
      <w:r w:rsidRPr="00AD67C8">
        <w:t>让行业的价值进一步释放。直播</w:t>
      </w:r>
      <w:r w:rsidRPr="00AD67C8">
        <w:t>+</w:t>
      </w:r>
      <w:r w:rsidRPr="00AD67C8">
        <w:t>公益，直播</w:t>
      </w:r>
      <w:r w:rsidRPr="00AD67C8">
        <w:t>+</w:t>
      </w:r>
      <w:r w:rsidRPr="00AD67C8">
        <w:t>电商、直播</w:t>
      </w:r>
      <w:r w:rsidRPr="00AD67C8">
        <w:t>+</w:t>
      </w:r>
      <w:r w:rsidRPr="00AD67C8">
        <w:t>音乐和直播</w:t>
      </w:r>
      <w:r w:rsidRPr="00AD67C8">
        <w:t>+</w:t>
      </w:r>
      <w:proofErr w:type="gramStart"/>
      <w:r w:rsidRPr="00AD67C8">
        <w:t>电竞纷纷</w:t>
      </w:r>
      <w:proofErr w:type="gramEnd"/>
      <w:r w:rsidRPr="00AD67C8">
        <w:t>成为各个平台突破</w:t>
      </w:r>
      <w:r w:rsidRPr="00AD67C8">
        <w:t>=</w:t>
      </w:r>
      <w:r w:rsidRPr="00AD67C8">
        <w:t>天花板的主要方式。</w:t>
      </w:r>
    </w:p>
    <w:p w:rsidRPr="00DE6F65" w:rsidR="00632C55" w:rsidP="00B16F45" w:rsidRDefault="00632C55" w14:paraId="1978EDD0" w14:textId="53C9337A">
      <w:pPr>
        <w:pStyle w:val="ad"/>
      </w:pPr>
      <w:r>
        <w:rPr>
          <w:rFonts w:hint="eastAsia"/>
        </w:rPr>
        <w:t>而相应的技术基础也逐渐成熟，由于开源运动的发展，端到端的直播实现已经</w:t>
      </w:r>
      <w:r>
        <w:rPr>
          <w:rFonts w:hint="eastAsia"/>
        </w:rPr>
        <w:t xml:space="preserve"> </w:t>
      </w:r>
      <w:r>
        <w:rPr>
          <w:rFonts w:hint="eastAsia"/>
        </w:rPr>
        <w:t>有一条完整的技术路线。</w:t>
      </w:r>
      <w:r w:rsidR="00AD67C8">
        <w:rPr>
          <w:rFonts w:hint="eastAsia"/>
        </w:rPr>
        <w:t>开源项目如</w:t>
      </w:r>
      <w:proofErr w:type="spellStart"/>
      <w:r w:rsidR="00AD67C8">
        <w:rPr>
          <w:rFonts w:hint="eastAsia"/>
        </w:rPr>
        <w:t>FFmpeg</w:t>
      </w:r>
      <w:proofErr w:type="spellEnd"/>
      <w:r w:rsidR="00AD67C8">
        <w:rPr>
          <w:rFonts w:hint="eastAsia"/>
        </w:rPr>
        <w:t>、</w:t>
      </w:r>
      <w:proofErr w:type="spellStart"/>
      <w:r w:rsidR="00AD67C8">
        <w:rPr>
          <w:rFonts w:hint="eastAsia"/>
        </w:rPr>
        <w:t>opencv</w:t>
      </w:r>
      <w:proofErr w:type="spellEnd"/>
      <w:r w:rsidR="00AD67C8">
        <w:rPr>
          <w:rFonts w:hint="eastAsia"/>
        </w:rPr>
        <w:t>等为音视频编码提供了相当完整的规范标准。最近几年兴起的流媒体传输协议也有比较成熟的封装。如</w:t>
      </w:r>
      <w:r w:rsidR="00AD67C8">
        <w:rPr>
          <w:rFonts w:hint="eastAsia"/>
        </w:rPr>
        <w:t>RTMP</w:t>
      </w:r>
      <w:r w:rsidR="00AD67C8">
        <w:rPr>
          <w:rFonts w:hint="eastAsia"/>
        </w:rPr>
        <w:t>协议在</w:t>
      </w:r>
      <w:proofErr w:type="spellStart"/>
      <w:r w:rsidR="00AD67C8">
        <w:rPr>
          <w:rFonts w:hint="eastAsia"/>
        </w:rPr>
        <w:t>FFmpeg</w:t>
      </w:r>
      <w:proofErr w:type="spellEnd"/>
      <w:r w:rsidR="00AD67C8">
        <w:rPr>
          <w:rFonts w:hint="eastAsia"/>
        </w:rPr>
        <w:t>中有比较高层的实现，使得开发流媒体服务应用变得更加容易。</w:t>
      </w:r>
    </w:p>
    <w:p w:rsidRPr="008C6066" w:rsidR="000C7014" w:rsidP="00AD67C8" w:rsidRDefault="000C7014" w14:paraId="72F5CA02" w14:textId="7B7A5F5F">
      <w:pPr>
        <w:pStyle w:val="3"/>
      </w:pPr>
      <w:bookmarkStart w:name="_Toc30031803" w:id="15"/>
      <w:r w:rsidRPr="008C6066">
        <w:t xml:space="preserve">1.2.2 </w:t>
      </w:r>
      <w:r w:rsidRPr="008C6066">
        <w:t>复杂问题可行性</w:t>
      </w:r>
      <w:r w:rsidRPr="008C6066" w:rsidR="004639C1">
        <w:t>分析</w:t>
      </w:r>
      <w:bookmarkEnd w:id="15"/>
    </w:p>
    <w:p w:rsidRPr="00AD67C8" w:rsidR="00AD67C8" w:rsidP="00AD67C8" w:rsidRDefault="00AD67C8" w14:paraId="6D25BAD2" w14:textId="42D6464C">
      <w:pPr>
        <w:pStyle w:val="ad"/>
      </w:pPr>
      <w:r w:rsidRPr="00AD67C8">
        <w:rPr>
          <w:rFonts w:hint="eastAsia"/>
        </w:rPr>
        <w:t>实现音视频编解码。通过使用开源的</w:t>
      </w:r>
      <w:r w:rsidRPr="00AD67C8">
        <w:t>比较成熟的</w:t>
      </w:r>
      <w:proofErr w:type="spellStart"/>
      <w:r w:rsidRPr="00AD67C8">
        <w:t>FFmpeg</w:t>
      </w:r>
      <w:proofErr w:type="spellEnd"/>
      <w:r w:rsidRPr="00AD67C8">
        <w:t>库</w:t>
      </w:r>
      <w:r w:rsidRPr="00AD67C8">
        <w:rPr>
          <w:rFonts w:hint="eastAsia"/>
        </w:rPr>
        <w:t>和</w:t>
      </w:r>
      <w:proofErr w:type="spellStart"/>
      <w:r w:rsidRPr="00AD67C8">
        <w:t>opencv</w:t>
      </w:r>
      <w:proofErr w:type="spellEnd"/>
      <w:r w:rsidRPr="00AD67C8">
        <w:t>库来做相应的处理</w:t>
      </w:r>
      <w:r w:rsidRPr="00AD67C8">
        <w:rPr>
          <w:rFonts w:hint="eastAsia"/>
        </w:rPr>
        <w:t xml:space="preserve">. </w:t>
      </w:r>
      <w:proofErr w:type="spellStart"/>
      <w:r w:rsidRPr="00AD67C8">
        <w:rPr>
          <w:rFonts w:hint="eastAsia"/>
        </w:rPr>
        <w:t>FFmpeg</w:t>
      </w:r>
      <w:proofErr w:type="spellEnd"/>
      <w:r w:rsidRPr="00AD67C8">
        <w:rPr>
          <w:rFonts w:hint="eastAsia"/>
        </w:rPr>
        <w:t xml:space="preserve"> </w:t>
      </w:r>
      <w:r w:rsidRPr="00AD67C8">
        <w:rPr>
          <w:rFonts w:hint="eastAsia"/>
        </w:rPr>
        <w:t>是一套可以用来记录、转换数字音频、视频</w:t>
      </w:r>
      <w:r>
        <w:rPr>
          <w:rFonts w:hint="eastAsia"/>
        </w:rPr>
        <w:t>，</w:t>
      </w:r>
      <w:r w:rsidRPr="00AD67C8">
        <w:rPr>
          <w:rFonts w:hint="eastAsia"/>
        </w:rPr>
        <w:t>并能将其转化为流的开源计算机程序。采用</w:t>
      </w:r>
      <w:r w:rsidRPr="00AD67C8">
        <w:rPr>
          <w:rFonts w:hint="eastAsia"/>
        </w:rPr>
        <w:t xml:space="preserve"> LGPL</w:t>
      </w:r>
      <w:r w:rsidRPr="00AD67C8">
        <w:rPr>
          <w:rFonts w:hint="eastAsia"/>
        </w:rPr>
        <w:t>或</w:t>
      </w:r>
      <w:r w:rsidRPr="00AD67C8">
        <w:rPr>
          <w:rFonts w:hint="eastAsia"/>
        </w:rPr>
        <w:t xml:space="preserve"> GPL</w:t>
      </w:r>
      <w:r w:rsidRPr="00AD67C8">
        <w:rPr>
          <w:rFonts w:hint="eastAsia"/>
        </w:rPr>
        <w:t>许可证。它提供了录制、转换以及流化音视频的完整解决方案。它包含了非常先进的音频</w:t>
      </w:r>
      <w:r w:rsidRPr="00AD67C8">
        <w:rPr>
          <w:rFonts w:hint="eastAsia"/>
        </w:rPr>
        <w:t>/</w:t>
      </w:r>
      <w:r w:rsidRPr="00AD67C8">
        <w:rPr>
          <w:rFonts w:hint="eastAsia"/>
        </w:rPr>
        <w:t>视频编解码库</w:t>
      </w:r>
      <w:r w:rsidRPr="00AD67C8">
        <w:rPr>
          <w:rFonts w:hint="eastAsia"/>
        </w:rPr>
        <w:t xml:space="preserve"> </w:t>
      </w:r>
      <w:proofErr w:type="spellStart"/>
      <w:r w:rsidRPr="00AD67C8">
        <w:rPr>
          <w:rFonts w:hint="eastAsia"/>
        </w:rPr>
        <w:t>libavcodec</w:t>
      </w:r>
      <w:proofErr w:type="spellEnd"/>
      <w:r w:rsidRPr="00AD67C8">
        <w:rPr>
          <w:rFonts w:hint="eastAsia"/>
        </w:rPr>
        <w:t>，为了保证高可移植性和编解码质量，</w:t>
      </w:r>
      <w:proofErr w:type="spellStart"/>
      <w:r w:rsidRPr="00AD67C8">
        <w:rPr>
          <w:rFonts w:hint="eastAsia"/>
        </w:rPr>
        <w:t>libavcodec</w:t>
      </w:r>
      <w:proofErr w:type="spellEnd"/>
      <w:r w:rsidRPr="00AD67C8">
        <w:rPr>
          <w:rFonts w:hint="eastAsia"/>
        </w:rPr>
        <w:t xml:space="preserve"> </w:t>
      </w:r>
      <w:r w:rsidRPr="00AD67C8">
        <w:rPr>
          <w:rFonts w:hint="eastAsia"/>
        </w:rPr>
        <w:t>里很多</w:t>
      </w:r>
      <w:r w:rsidRPr="00AD67C8">
        <w:rPr>
          <w:rFonts w:hint="eastAsia"/>
        </w:rPr>
        <w:t xml:space="preserve"> code </w:t>
      </w:r>
      <w:r w:rsidRPr="00AD67C8">
        <w:rPr>
          <w:rFonts w:hint="eastAsia"/>
        </w:rPr>
        <w:t>都是从头开发的。</w:t>
      </w:r>
    </w:p>
    <w:p w:rsidR="00B34EBD" w:rsidP="00B34EBD" w:rsidRDefault="00AD67C8" w14:paraId="48C73A8D" w14:textId="6BDA9286">
      <w:pPr>
        <w:pStyle w:val="ad"/>
      </w:pPr>
      <w:r w:rsidRPr="00AD67C8">
        <w:rPr>
          <w:rFonts w:hint="eastAsia"/>
        </w:rPr>
        <w:t>推拉流的实现。</w:t>
      </w:r>
      <w:proofErr w:type="gramStart"/>
      <w:r w:rsidRPr="00AD67C8">
        <w:rPr>
          <w:rFonts w:hint="eastAsia"/>
        </w:rPr>
        <w:t>推流是</w:t>
      </w:r>
      <w:proofErr w:type="gramEnd"/>
      <w:r w:rsidRPr="00AD67C8">
        <w:rPr>
          <w:rFonts w:hint="eastAsia"/>
        </w:rPr>
        <w:t>将输入视频数据推送至流媒体服务器，输入视频数据可以是本地视频文件</w:t>
      </w:r>
      <w:r w:rsidRPr="00AD67C8">
        <w:rPr>
          <w:rFonts w:hint="eastAsia"/>
        </w:rPr>
        <w:t>(</w:t>
      </w:r>
      <w:proofErr w:type="spellStart"/>
      <w:r w:rsidRPr="00AD67C8">
        <w:rPr>
          <w:rFonts w:hint="eastAsia"/>
        </w:rPr>
        <w:t>avi</w:t>
      </w:r>
      <w:proofErr w:type="spellEnd"/>
      <w:r w:rsidRPr="00AD67C8">
        <w:rPr>
          <w:rFonts w:hint="eastAsia"/>
        </w:rPr>
        <w:t>，</w:t>
      </w:r>
      <w:r w:rsidRPr="00AD67C8">
        <w:rPr>
          <w:rFonts w:hint="eastAsia"/>
        </w:rPr>
        <w:t>mp4</w:t>
      </w:r>
      <w:r w:rsidRPr="00AD67C8">
        <w:rPr>
          <w:rFonts w:hint="eastAsia"/>
        </w:rPr>
        <w:t>，</w:t>
      </w:r>
      <w:proofErr w:type="spellStart"/>
      <w:r w:rsidRPr="00AD67C8">
        <w:rPr>
          <w:rFonts w:hint="eastAsia"/>
        </w:rPr>
        <w:t>flv</w:t>
      </w:r>
      <w:proofErr w:type="spellEnd"/>
      <w:r w:rsidRPr="00AD67C8">
        <w:rPr>
          <w:rFonts w:hint="eastAsia"/>
        </w:rPr>
        <w:t>......),</w:t>
      </w:r>
      <w:r w:rsidRPr="00AD67C8">
        <w:rPr>
          <w:rFonts w:hint="eastAsia"/>
        </w:rPr>
        <w:t>也可以是内存视频数据，或者摄像头等系统设备，也可以是网络流</w:t>
      </w:r>
      <w:r w:rsidRPr="00AD67C8">
        <w:rPr>
          <w:rFonts w:hint="eastAsia"/>
        </w:rPr>
        <w:t>URL</w:t>
      </w:r>
      <w:r w:rsidRPr="00AD67C8">
        <w:rPr>
          <w:rFonts w:hint="eastAsia"/>
        </w:rPr>
        <w:t>。</w:t>
      </w:r>
      <w:proofErr w:type="spellStart"/>
      <w:r w:rsidR="00B34EBD">
        <w:rPr>
          <w:rFonts w:hint="eastAsia"/>
        </w:rPr>
        <w:t>FFmpeg</w:t>
      </w:r>
      <w:proofErr w:type="spellEnd"/>
      <w:r w:rsidR="00B34EBD">
        <w:rPr>
          <w:rFonts w:hint="eastAsia"/>
        </w:rPr>
        <w:t>提供了完整的封装，能够为</w:t>
      </w:r>
      <w:proofErr w:type="gramStart"/>
      <w:r w:rsidR="00B34EBD">
        <w:rPr>
          <w:rFonts w:hint="eastAsia"/>
        </w:rPr>
        <w:t>推流提供</w:t>
      </w:r>
      <w:proofErr w:type="gramEnd"/>
      <w:r w:rsidR="00B34EBD">
        <w:rPr>
          <w:rFonts w:hint="eastAsia"/>
        </w:rPr>
        <w:t>支撑。</w:t>
      </w:r>
    </w:p>
    <w:p w:rsidRPr="009C28FA" w:rsidR="00B34EBD" w:rsidP="00B34EBD" w:rsidRDefault="00B34EBD" w14:paraId="38BD7CDF" w14:textId="1EC71142">
      <w:pPr>
        <w:pStyle w:val="ad"/>
        <w:spacing w:line="240" w:lineRule="exact"/>
        <w:ind w:firstLine="0" w:firstLineChars="0"/>
        <w:jc w:val="center"/>
        <w:rPr>
          <w:sz w:val="21"/>
        </w:rPr>
      </w:pPr>
      <w:r w:rsidRPr="009C28FA">
        <w:rPr>
          <w:sz w:val="21"/>
        </w:rPr>
        <w:t>表</w:t>
      </w:r>
      <w:r w:rsidR="0000237A">
        <w:rPr>
          <w:sz w:val="21"/>
        </w:rPr>
        <w:t>1-1</w:t>
      </w:r>
      <w:r w:rsidRPr="009C28FA">
        <w:rPr>
          <w:sz w:val="21"/>
        </w:rPr>
        <w:t xml:space="preserve"> </w:t>
      </w:r>
      <w:proofErr w:type="spellStart"/>
      <w:r w:rsidRPr="009C28FA">
        <w:rPr>
          <w:sz w:val="21"/>
        </w:rPr>
        <w:t>FFmpeg</w:t>
      </w:r>
      <w:proofErr w:type="spellEnd"/>
      <w:r w:rsidRPr="009C28FA">
        <w:rPr>
          <w:sz w:val="21"/>
        </w:rPr>
        <w:t>数据结构</w:t>
      </w:r>
    </w:p>
    <w:tbl>
      <w:tblPr>
        <w:tblStyle w:val="af1"/>
        <w:tblW w:w="0" w:type="auto"/>
        <w:tblLook w:val="04A0" w:firstRow="1" w:lastRow="0" w:firstColumn="1" w:lastColumn="0" w:noHBand="0" w:noVBand="1"/>
      </w:tblPr>
      <w:tblGrid>
        <w:gridCol w:w="2263"/>
        <w:gridCol w:w="6225"/>
      </w:tblGrid>
      <w:tr w:rsidR="00B34EBD" w:rsidTr="00FA026A" w14:paraId="7E51B8DA" w14:textId="77777777">
        <w:tc>
          <w:tcPr>
            <w:tcW w:w="2263" w:type="dxa"/>
            <w:tcBorders>
              <w:left w:val="single" w:color="FFFFFF" w:themeColor="background1" w:sz="4" w:space="0"/>
              <w:right w:val="single" w:color="FFFFFF" w:themeColor="background1" w:sz="4" w:space="0"/>
            </w:tcBorders>
          </w:tcPr>
          <w:p w:rsidRPr="00B34EBD" w:rsidR="00B34EBD" w:rsidP="00FA026A" w:rsidRDefault="00B34EBD" w14:paraId="586C5725" w14:textId="77777777">
            <w:pPr>
              <w:pStyle w:val="ad"/>
              <w:ind w:firstLine="0" w:firstLineChars="0"/>
              <w:rPr>
                <w:sz w:val="21"/>
              </w:rPr>
            </w:pPr>
            <w:r w:rsidRPr="00B34EBD">
              <w:rPr>
                <w:rFonts w:hint="eastAsia"/>
                <w:sz w:val="21"/>
              </w:rPr>
              <w:t>数据结构</w:t>
            </w:r>
          </w:p>
        </w:tc>
        <w:tc>
          <w:tcPr>
            <w:tcW w:w="6225" w:type="dxa"/>
            <w:tcBorders>
              <w:left w:val="single" w:color="FFFFFF" w:themeColor="background1" w:sz="4" w:space="0"/>
              <w:right w:val="single" w:color="FFFFFF" w:themeColor="background1" w:sz="4" w:space="0"/>
            </w:tcBorders>
          </w:tcPr>
          <w:p w:rsidRPr="00B34EBD" w:rsidR="00B34EBD" w:rsidP="00FA026A" w:rsidRDefault="00B34EBD" w14:paraId="4F580201" w14:textId="77777777">
            <w:pPr>
              <w:pStyle w:val="ad"/>
              <w:ind w:firstLine="0" w:firstLineChars="0"/>
              <w:jc w:val="center"/>
              <w:rPr>
                <w:sz w:val="21"/>
              </w:rPr>
            </w:pPr>
            <w:r w:rsidRPr="00B34EBD">
              <w:rPr>
                <w:rFonts w:hint="eastAsia"/>
                <w:sz w:val="21"/>
                <w:lang w:val="zh-CN"/>
              </w:rPr>
              <w:t>说明</w:t>
            </w:r>
          </w:p>
        </w:tc>
      </w:tr>
      <w:tr w:rsidR="00B34EBD" w:rsidTr="00FA026A" w14:paraId="54BCDAF7" w14:textId="77777777">
        <w:tc>
          <w:tcPr>
            <w:tcW w:w="2263" w:type="dxa"/>
            <w:tcBorders>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202D70E5" w14:textId="77777777">
            <w:pPr>
              <w:pStyle w:val="ad"/>
              <w:ind w:firstLine="0" w:firstLineChars="0"/>
              <w:jc w:val="left"/>
            </w:pPr>
            <w:proofErr w:type="spellStart"/>
            <w:r w:rsidRPr="009C28FA">
              <w:rPr>
                <w:sz w:val="21"/>
              </w:rPr>
              <w:t>AV</w:t>
            </w:r>
            <w:r w:rsidRPr="009C28FA">
              <w:rPr>
                <w:rFonts w:hint="eastAsia"/>
                <w:sz w:val="21"/>
              </w:rPr>
              <w:t>format</w:t>
            </w:r>
            <w:r w:rsidRPr="009C28FA">
              <w:rPr>
                <w:sz w:val="21"/>
              </w:rPr>
              <w:t>C</w:t>
            </w:r>
            <w:r w:rsidRPr="009C28FA">
              <w:rPr>
                <w:rFonts w:hint="eastAsia"/>
                <w:sz w:val="21"/>
              </w:rPr>
              <w:t>ontext</w:t>
            </w:r>
            <w:proofErr w:type="spellEnd"/>
          </w:p>
        </w:tc>
        <w:tc>
          <w:tcPr>
            <w:tcW w:w="6225" w:type="dxa"/>
            <w:tcBorders>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0A50B1AC" w14:textId="77777777">
            <w:pPr>
              <w:pStyle w:val="ad"/>
              <w:ind w:firstLine="0" w:firstLineChars="0"/>
            </w:pPr>
            <w:proofErr w:type="spellStart"/>
            <w:r w:rsidRPr="009C28FA">
              <w:rPr>
                <w:rFonts w:hint="eastAsia"/>
                <w:sz w:val="21"/>
              </w:rPr>
              <w:t>F</w:t>
            </w:r>
            <w:r w:rsidRPr="009C28FA">
              <w:rPr>
                <w:sz w:val="21"/>
              </w:rPr>
              <w:t>F</w:t>
            </w:r>
            <w:r w:rsidRPr="009C28FA">
              <w:rPr>
                <w:rFonts w:hint="eastAsia"/>
                <w:sz w:val="21"/>
              </w:rPr>
              <w:t>mpeg</w:t>
            </w:r>
            <w:proofErr w:type="spellEnd"/>
            <w:r w:rsidRPr="009C28FA">
              <w:rPr>
                <w:rFonts w:hint="eastAsia"/>
                <w:sz w:val="21"/>
              </w:rPr>
              <w:t>中表示</w:t>
            </w:r>
            <w:r w:rsidRPr="009C28FA">
              <w:rPr>
                <w:rFonts w:hint="eastAsia"/>
                <w:sz w:val="21"/>
              </w:rPr>
              <w:t>format</w:t>
            </w:r>
            <w:r w:rsidRPr="009C28FA">
              <w:rPr>
                <w:rFonts w:hint="eastAsia"/>
                <w:sz w:val="21"/>
              </w:rPr>
              <w:t>上下文的结构体，是主要的外部接口结构体，包含了多媒体文件或流的基本信息，用于文件输入和输出操作。</w:t>
            </w:r>
          </w:p>
        </w:tc>
      </w:tr>
      <w:tr w:rsidR="00B34EBD" w:rsidTr="00FA026A" w14:paraId="6EA6F48A" w14:textId="77777777">
        <w:tc>
          <w:tcPr>
            <w:tcW w:w="2263"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6C291A82" w14:textId="77777777">
            <w:pPr>
              <w:pStyle w:val="ad"/>
              <w:ind w:firstLine="0" w:firstLineChars="0"/>
              <w:jc w:val="left"/>
            </w:pPr>
            <w:r w:rsidRPr="009C28FA">
              <w:rPr>
                <w:sz w:val="21"/>
                <w:lang w:val="zh-CN"/>
              </w:rPr>
              <w:t>AVC</w:t>
            </w:r>
            <w:r w:rsidRPr="009C28FA">
              <w:rPr>
                <w:rFonts w:hint="eastAsia"/>
                <w:sz w:val="21"/>
                <w:lang w:val="zh-CN"/>
              </w:rPr>
              <w:t>odec</w:t>
            </w:r>
            <w:r w:rsidRPr="009C28FA">
              <w:rPr>
                <w:sz w:val="21"/>
                <w:lang w:val="zh-CN"/>
              </w:rPr>
              <w:t>C</w:t>
            </w:r>
            <w:r w:rsidRPr="009C28FA">
              <w:rPr>
                <w:rFonts w:hint="eastAsia"/>
                <w:sz w:val="21"/>
                <w:lang w:val="zh-CN"/>
              </w:rPr>
              <w:t>ontext</w:t>
            </w:r>
          </w:p>
        </w:tc>
        <w:tc>
          <w:tcPr>
            <w:tcW w:w="6225"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7FEAD2D3" w14:textId="77777777">
            <w:pPr>
              <w:pStyle w:val="ad"/>
              <w:ind w:firstLine="0" w:firstLineChars="0"/>
            </w:pPr>
            <w:proofErr w:type="spellStart"/>
            <w:r w:rsidRPr="009C28FA">
              <w:rPr>
                <w:rFonts w:hint="eastAsia"/>
                <w:sz w:val="21"/>
              </w:rPr>
              <w:t>F</w:t>
            </w:r>
            <w:r w:rsidRPr="009C28FA">
              <w:rPr>
                <w:sz w:val="21"/>
              </w:rPr>
              <w:t>F</w:t>
            </w:r>
            <w:r w:rsidRPr="009C28FA">
              <w:rPr>
                <w:rFonts w:hint="eastAsia"/>
                <w:sz w:val="21"/>
              </w:rPr>
              <w:t>mpeg</w:t>
            </w:r>
            <w:proofErr w:type="spellEnd"/>
            <w:r w:rsidRPr="009C28FA">
              <w:rPr>
                <w:rFonts w:hint="eastAsia"/>
                <w:sz w:val="21"/>
              </w:rPr>
              <w:t>中表示</w:t>
            </w:r>
            <w:r w:rsidRPr="009C28FA">
              <w:rPr>
                <w:rFonts w:hint="eastAsia"/>
                <w:sz w:val="21"/>
              </w:rPr>
              <w:t>codec</w:t>
            </w:r>
            <w:r w:rsidRPr="009C28FA">
              <w:rPr>
                <w:rFonts w:hint="eastAsia"/>
                <w:sz w:val="21"/>
              </w:rPr>
              <w:t>上下文结构体，其成员包含了与编码和解码有关的参数。</w:t>
            </w:r>
          </w:p>
        </w:tc>
      </w:tr>
      <w:tr w:rsidR="00B34EBD" w:rsidTr="00FA026A" w14:paraId="06A60946" w14:textId="77777777">
        <w:tc>
          <w:tcPr>
            <w:tcW w:w="2263"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16005722" w14:textId="77777777">
            <w:pPr>
              <w:pStyle w:val="ad"/>
              <w:ind w:firstLine="0" w:firstLineChars="0"/>
              <w:jc w:val="left"/>
            </w:pPr>
            <w:r w:rsidRPr="009C28FA">
              <w:rPr>
                <w:sz w:val="21"/>
                <w:lang w:val="zh-CN"/>
              </w:rPr>
              <w:t>AVC</w:t>
            </w:r>
            <w:r w:rsidRPr="009C28FA">
              <w:rPr>
                <w:rFonts w:hint="eastAsia"/>
                <w:sz w:val="21"/>
                <w:lang w:val="zh-CN"/>
              </w:rPr>
              <w:t>odec</w:t>
            </w:r>
          </w:p>
        </w:tc>
        <w:tc>
          <w:tcPr>
            <w:tcW w:w="6225"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261B76B7" w14:textId="77777777">
            <w:pPr>
              <w:pStyle w:val="ad"/>
              <w:ind w:firstLine="0" w:firstLineChars="0"/>
            </w:pPr>
            <w:r w:rsidRPr="009C28FA">
              <w:rPr>
                <w:rFonts w:hint="eastAsia"/>
                <w:sz w:val="21"/>
                <w:lang w:val="zh-CN"/>
              </w:rPr>
              <w:t>编解码结构体，包含了编解码器信息。</w:t>
            </w:r>
          </w:p>
        </w:tc>
      </w:tr>
      <w:tr w:rsidR="00B34EBD" w:rsidTr="00FA026A" w14:paraId="64C4E800" w14:textId="77777777">
        <w:tc>
          <w:tcPr>
            <w:tcW w:w="2263"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2ABE7E26" w14:textId="77777777">
            <w:pPr>
              <w:pStyle w:val="ad"/>
              <w:ind w:firstLine="0" w:firstLineChars="0"/>
              <w:jc w:val="left"/>
            </w:pPr>
            <w:proofErr w:type="spellStart"/>
            <w:r w:rsidRPr="009C28FA">
              <w:rPr>
                <w:rFonts w:hint="eastAsia"/>
                <w:sz w:val="21"/>
              </w:rPr>
              <w:t>A</w:t>
            </w:r>
            <w:r w:rsidRPr="009C28FA">
              <w:rPr>
                <w:sz w:val="21"/>
              </w:rPr>
              <w:t>VS</w:t>
            </w:r>
            <w:r w:rsidRPr="009C28FA">
              <w:rPr>
                <w:rFonts w:hint="eastAsia"/>
                <w:sz w:val="21"/>
              </w:rPr>
              <w:t>tream</w:t>
            </w:r>
            <w:proofErr w:type="spellEnd"/>
          </w:p>
        </w:tc>
        <w:tc>
          <w:tcPr>
            <w:tcW w:w="6225"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68FA48BA" w14:textId="77777777">
            <w:pPr>
              <w:pStyle w:val="ad"/>
              <w:ind w:firstLine="0" w:firstLineChars="0"/>
            </w:pPr>
            <w:r w:rsidRPr="009C28FA">
              <w:rPr>
                <w:rFonts w:hint="eastAsia"/>
                <w:sz w:val="21"/>
              </w:rPr>
              <w:t>描述媒体流的结构体，包含了媒体流的有关信息。</w:t>
            </w:r>
          </w:p>
        </w:tc>
      </w:tr>
      <w:tr w:rsidR="00B34EBD" w:rsidTr="00FA026A" w14:paraId="75E63C91" w14:textId="77777777">
        <w:tc>
          <w:tcPr>
            <w:tcW w:w="2263"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71053F6F" w14:textId="77777777">
            <w:pPr>
              <w:pStyle w:val="ad"/>
              <w:ind w:firstLine="0" w:firstLineChars="0"/>
              <w:jc w:val="left"/>
            </w:pPr>
            <w:proofErr w:type="spellStart"/>
            <w:r w:rsidRPr="009C28FA">
              <w:rPr>
                <w:rFonts w:hint="eastAsia"/>
                <w:sz w:val="21"/>
              </w:rPr>
              <w:t>A</w:t>
            </w:r>
            <w:r w:rsidRPr="009C28FA">
              <w:rPr>
                <w:sz w:val="21"/>
              </w:rPr>
              <w:t>VP</w:t>
            </w:r>
            <w:r w:rsidRPr="009C28FA">
              <w:rPr>
                <w:rFonts w:hint="eastAsia"/>
                <w:sz w:val="21"/>
              </w:rPr>
              <w:t>caket</w:t>
            </w:r>
            <w:proofErr w:type="spellEnd"/>
          </w:p>
        </w:tc>
        <w:tc>
          <w:tcPr>
            <w:tcW w:w="6225"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715F73B1" w14:textId="77777777">
            <w:pPr>
              <w:pStyle w:val="ad"/>
              <w:ind w:firstLine="0" w:firstLineChars="0"/>
            </w:pPr>
            <w:r w:rsidRPr="009C28FA">
              <w:rPr>
                <w:rFonts w:hint="eastAsia"/>
                <w:sz w:val="21"/>
                <w:lang w:val="zh-CN"/>
              </w:rPr>
              <w:t>用于暂存解复用后、解码</w:t>
            </w:r>
            <w:proofErr w:type="gramStart"/>
            <w:r w:rsidRPr="009C28FA">
              <w:rPr>
                <w:rFonts w:hint="eastAsia"/>
                <w:sz w:val="21"/>
                <w:lang w:val="zh-CN"/>
              </w:rPr>
              <w:t>前媒体</w:t>
            </w:r>
            <w:proofErr w:type="gramEnd"/>
            <w:r w:rsidRPr="009C28FA">
              <w:rPr>
                <w:rFonts w:hint="eastAsia"/>
                <w:sz w:val="21"/>
                <w:lang w:val="zh-CN"/>
              </w:rPr>
              <w:t>数据及附加信息的结构体。</w:t>
            </w:r>
          </w:p>
        </w:tc>
      </w:tr>
      <w:tr w:rsidR="00B34EBD" w:rsidTr="00FA026A" w14:paraId="0277030F" w14:textId="77777777">
        <w:tc>
          <w:tcPr>
            <w:tcW w:w="2263"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1CAE7CD7" w14:textId="77777777">
            <w:pPr>
              <w:pStyle w:val="ad"/>
              <w:ind w:firstLine="0" w:firstLineChars="0"/>
              <w:jc w:val="left"/>
            </w:pPr>
            <w:proofErr w:type="spellStart"/>
            <w:r w:rsidRPr="009C28FA">
              <w:rPr>
                <w:rFonts w:hint="eastAsia"/>
                <w:sz w:val="21"/>
              </w:rPr>
              <w:t>A</w:t>
            </w:r>
            <w:r w:rsidRPr="009C28FA">
              <w:rPr>
                <w:sz w:val="21"/>
              </w:rPr>
              <w:t>VF</w:t>
            </w:r>
            <w:r w:rsidRPr="009C28FA">
              <w:rPr>
                <w:rFonts w:hint="eastAsia"/>
                <w:sz w:val="21"/>
              </w:rPr>
              <w:t>rame</w:t>
            </w:r>
            <w:proofErr w:type="spellEnd"/>
          </w:p>
        </w:tc>
        <w:tc>
          <w:tcPr>
            <w:tcW w:w="6225" w:type="dxa"/>
            <w:tcBorders>
              <w:top w:val="single" w:color="FFFFFF" w:themeColor="background1" w:sz="4" w:space="0"/>
              <w:left w:val="single" w:color="FFFFFF" w:themeColor="background1" w:sz="4" w:space="0"/>
              <w:bottom w:val="single" w:color="FFFFFF" w:themeColor="background1" w:sz="4" w:space="0"/>
              <w:right w:val="single" w:color="FFFFFF" w:themeColor="background1" w:sz="4" w:space="0"/>
            </w:tcBorders>
            <w:vAlign w:val="center"/>
          </w:tcPr>
          <w:p w:rsidR="00B34EBD" w:rsidP="00FA026A" w:rsidRDefault="00B34EBD" w14:paraId="6CF808D0" w14:textId="77777777">
            <w:pPr>
              <w:pStyle w:val="ad"/>
              <w:ind w:firstLine="0" w:firstLineChars="0"/>
            </w:pPr>
            <w:r w:rsidRPr="009C28FA">
              <w:rPr>
                <w:rFonts w:hint="eastAsia"/>
                <w:sz w:val="21"/>
              </w:rPr>
              <w:t>用于暂存未压缩编码媒体数据及附加信息的结构体。</w:t>
            </w:r>
          </w:p>
        </w:tc>
      </w:tr>
      <w:tr w:rsidR="00B34EBD" w:rsidTr="00FA026A" w14:paraId="0503F838" w14:textId="77777777">
        <w:tc>
          <w:tcPr>
            <w:tcW w:w="2263" w:type="dxa"/>
            <w:tcBorders>
              <w:top w:val="single" w:color="FFFFFF" w:themeColor="background1" w:sz="4" w:space="0"/>
              <w:left w:val="single" w:color="FFFFFF" w:themeColor="background1" w:sz="4" w:space="0"/>
              <w:right w:val="single" w:color="FFFFFF" w:themeColor="background1" w:sz="4" w:space="0"/>
            </w:tcBorders>
            <w:vAlign w:val="center"/>
          </w:tcPr>
          <w:p w:rsidRPr="009C28FA" w:rsidR="00B34EBD" w:rsidP="00FA026A" w:rsidRDefault="00B34EBD" w14:paraId="2ABD14B7" w14:textId="77777777">
            <w:pPr>
              <w:pStyle w:val="ad"/>
              <w:ind w:firstLine="0" w:firstLineChars="0"/>
              <w:jc w:val="left"/>
            </w:pPr>
            <w:r w:rsidRPr="009C28FA">
              <w:rPr>
                <w:sz w:val="21"/>
                <w:lang w:val="zh-CN"/>
              </w:rPr>
              <w:t>AVC</w:t>
            </w:r>
            <w:r w:rsidRPr="009C28FA">
              <w:rPr>
                <w:rFonts w:hint="eastAsia"/>
                <w:sz w:val="21"/>
                <w:lang w:val="zh-CN"/>
              </w:rPr>
              <w:t>odec</w:t>
            </w:r>
            <w:r w:rsidRPr="009C28FA">
              <w:rPr>
                <w:sz w:val="21"/>
                <w:lang w:val="zh-CN"/>
              </w:rPr>
              <w:t>ID</w:t>
            </w:r>
          </w:p>
        </w:tc>
        <w:tc>
          <w:tcPr>
            <w:tcW w:w="6225" w:type="dxa"/>
            <w:tcBorders>
              <w:top w:val="single" w:color="FFFFFF" w:themeColor="background1" w:sz="4" w:space="0"/>
              <w:left w:val="single" w:color="FFFFFF" w:themeColor="background1" w:sz="4" w:space="0"/>
              <w:right w:val="single" w:color="FFFFFF" w:themeColor="background1" w:sz="4" w:space="0"/>
            </w:tcBorders>
            <w:vAlign w:val="center"/>
          </w:tcPr>
          <w:p w:rsidRPr="009C28FA" w:rsidR="00B34EBD" w:rsidP="00FA026A" w:rsidRDefault="00B34EBD" w14:paraId="32D08826" w14:textId="77777777">
            <w:pPr>
              <w:pStyle w:val="ad"/>
              <w:ind w:firstLine="0" w:firstLineChars="0"/>
            </w:pPr>
            <w:r w:rsidRPr="009C28FA">
              <w:rPr>
                <w:rFonts w:hint="eastAsia"/>
                <w:sz w:val="21"/>
                <w:lang w:val="zh-CN"/>
              </w:rPr>
              <w:t>解码器</w:t>
            </w:r>
            <w:r w:rsidRPr="009C28FA">
              <w:rPr>
                <w:rFonts w:hint="eastAsia"/>
                <w:sz w:val="21"/>
                <w:lang w:val="zh-CN"/>
              </w:rPr>
              <w:t>I</w:t>
            </w:r>
            <w:r w:rsidRPr="009C28FA">
              <w:rPr>
                <w:sz w:val="21"/>
                <w:lang w:val="zh-CN"/>
              </w:rPr>
              <w:t>D</w:t>
            </w:r>
            <w:r w:rsidRPr="009C28FA">
              <w:rPr>
                <w:rFonts w:hint="eastAsia"/>
                <w:sz w:val="21"/>
                <w:lang w:val="zh-CN"/>
              </w:rPr>
              <w:t>。</w:t>
            </w:r>
          </w:p>
        </w:tc>
      </w:tr>
    </w:tbl>
    <w:p w:rsidR="00B34EBD" w:rsidP="00B34EBD" w:rsidRDefault="00B34EBD" w14:paraId="450ED0B2" w14:textId="77777777">
      <w:pPr>
        <w:pStyle w:val="ad"/>
      </w:pPr>
    </w:p>
    <w:p w:rsidR="00B34EBD" w:rsidP="00B34EBD" w:rsidRDefault="00B34EBD" w14:paraId="2181BD98" w14:textId="18671149">
      <w:pPr>
        <w:pStyle w:val="ad"/>
      </w:pPr>
      <w:r w:rsidRPr="00B34EBD">
        <w:rPr>
          <w:rFonts w:hint="eastAsia"/>
        </w:rPr>
        <w:t>得到了</w:t>
      </w:r>
      <w:r>
        <w:rPr>
          <w:rFonts w:hint="eastAsia"/>
        </w:rPr>
        <w:t>经过编码后</w:t>
      </w:r>
      <w:r w:rsidRPr="00B34EBD">
        <w:rPr>
          <w:rFonts w:hint="eastAsia"/>
        </w:rPr>
        <w:t>的音视频流后，利用</w:t>
      </w:r>
      <w:r w:rsidRPr="00B34EBD">
        <w:rPr>
          <w:rFonts w:hint="eastAsia"/>
        </w:rPr>
        <w:t xml:space="preserve"> RTMP </w:t>
      </w:r>
      <w:r w:rsidRPr="00B34EBD">
        <w:rPr>
          <w:rFonts w:hint="eastAsia"/>
        </w:rPr>
        <w:t>封装该流，然后将该流推送到例如</w:t>
      </w:r>
      <w:r>
        <w:rPr>
          <w:rFonts w:hint="eastAsia"/>
        </w:rPr>
        <w:t>SRS</w:t>
      </w:r>
      <w:r w:rsidRPr="00B34EBD">
        <w:rPr>
          <w:rFonts w:hint="eastAsia"/>
        </w:rPr>
        <w:t>或者</w:t>
      </w:r>
      <w:r w:rsidRPr="00B34EBD">
        <w:rPr>
          <w:rFonts w:hint="eastAsia"/>
        </w:rPr>
        <w:t xml:space="preserve"> </w:t>
      </w:r>
      <w:proofErr w:type="spellStart"/>
      <w:r w:rsidRPr="00B34EBD">
        <w:rPr>
          <w:rFonts w:hint="eastAsia"/>
        </w:rPr>
        <w:t>Wowza</w:t>
      </w:r>
      <w:proofErr w:type="spellEnd"/>
      <w:r w:rsidRPr="00B34EBD">
        <w:rPr>
          <w:rFonts w:hint="eastAsia"/>
        </w:rPr>
        <w:t xml:space="preserve"> </w:t>
      </w:r>
      <w:r w:rsidRPr="00B34EBD">
        <w:rPr>
          <w:rFonts w:hint="eastAsia"/>
        </w:rPr>
        <w:t>流媒体等服务器，</w:t>
      </w:r>
      <w:proofErr w:type="gramStart"/>
      <w:r w:rsidRPr="00B34EBD">
        <w:rPr>
          <w:rFonts w:hint="eastAsia"/>
        </w:rPr>
        <w:t>生成拉流的</w:t>
      </w:r>
      <w:proofErr w:type="gramEnd"/>
      <w:r w:rsidRPr="00B34EBD">
        <w:rPr>
          <w:rFonts w:hint="eastAsia"/>
        </w:rPr>
        <w:t xml:space="preserve"> URL </w:t>
      </w:r>
      <w:r w:rsidRPr="00B34EBD">
        <w:rPr>
          <w:rFonts w:hint="eastAsia"/>
        </w:rPr>
        <w:t>进行发布，以供客户</w:t>
      </w:r>
      <w:r w:rsidRPr="00B34EBD">
        <w:rPr>
          <w:rFonts w:hint="eastAsia"/>
        </w:rPr>
        <w:lastRenderedPageBreak/>
        <w:t>使用。</w:t>
      </w:r>
      <w:r>
        <w:rPr>
          <w:rFonts w:hint="eastAsia"/>
        </w:rPr>
        <w:t>常见的</w:t>
      </w:r>
      <w:proofErr w:type="gramStart"/>
      <w:r>
        <w:rPr>
          <w:rFonts w:hint="eastAsia"/>
        </w:rPr>
        <w:t>第三方流媒体</w:t>
      </w:r>
      <w:proofErr w:type="gramEnd"/>
      <w:r>
        <w:rPr>
          <w:rFonts w:hint="eastAsia"/>
        </w:rPr>
        <w:t>服务器有以下几种：</w:t>
      </w:r>
    </w:p>
    <w:p w:rsidRPr="00B34EBD" w:rsidR="00B34EBD" w:rsidP="00B34EBD" w:rsidRDefault="00B34EBD" w14:paraId="04E39C0C" w14:textId="7FE76B9A">
      <w:pPr>
        <w:pStyle w:val="ad"/>
        <w:ind w:firstLine="420"/>
        <w:jc w:val="center"/>
        <w:rPr>
          <w:sz w:val="21"/>
        </w:rPr>
      </w:pPr>
      <w:r w:rsidRPr="00B34EBD">
        <w:rPr>
          <w:rFonts w:hint="eastAsia"/>
          <w:sz w:val="21"/>
        </w:rPr>
        <w:t>表</w:t>
      </w:r>
      <w:r w:rsidRPr="00B34EBD">
        <w:rPr>
          <w:rFonts w:hint="eastAsia"/>
          <w:sz w:val="21"/>
        </w:rPr>
        <w:t>1-</w:t>
      </w:r>
      <w:r w:rsidR="0000237A">
        <w:rPr>
          <w:sz w:val="21"/>
        </w:rPr>
        <w:t>2</w:t>
      </w:r>
      <w:r w:rsidRPr="00B34EBD">
        <w:rPr>
          <w:rFonts w:hint="eastAsia"/>
          <w:sz w:val="21"/>
        </w:rPr>
        <w:t xml:space="preserve"> AMS/</w:t>
      </w:r>
      <w:proofErr w:type="spellStart"/>
      <w:r w:rsidRPr="00B34EBD">
        <w:rPr>
          <w:rFonts w:hint="eastAsia"/>
          <w:sz w:val="21"/>
        </w:rPr>
        <w:t>wowza</w:t>
      </w:r>
      <w:proofErr w:type="spellEnd"/>
      <w:r w:rsidRPr="00B34EBD">
        <w:rPr>
          <w:rFonts w:hint="eastAsia"/>
          <w:sz w:val="21"/>
        </w:rPr>
        <w:t>/red5/SRS</w:t>
      </w:r>
      <w:r w:rsidRPr="00B34EBD">
        <w:rPr>
          <w:rFonts w:hint="eastAsia"/>
          <w:sz w:val="21"/>
        </w:rPr>
        <w:t>流媒体服务器产品对比</w:t>
      </w:r>
    </w:p>
    <w:tbl>
      <w:tblPr>
        <w:tblStyle w:val="af1"/>
        <w:tblW w:w="0" w:type="auto"/>
        <w:tblLook w:val="04A0" w:firstRow="1" w:lastRow="0" w:firstColumn="1" w:lastColumn="0" w:noHBand="0" w:noVBand="1"/>
      </w:tblPr>
      <w:tblGrid>
        <w:gridCol w:w="2495"/>
        <w:gridCol w:w="1271"/>
        <w:gridCol w:w="1574"/>
        <w:gridCol w:w="1574"/>
        <w:gridCol w:w="1574"/>
      </w:tblGrid>
      <w:tr w:rsidR="00B34EBD" w:rsidTr="00FA026A" w14:paraId="5CDC97CA" w14:textId="77777777">
        <w:trPr>
          <w:trHeight w:val="170"/>
        </w:trPr>
        <w:tc>
          <w:tcPr>
            <w:tcW w:w="2495" w:type="dxa"/>
            <w:vAlign w:val="center"/>
          </w:tcPr>
          <w:p w:rsidRPr="00FB5121" w:rsidR="00B34EBD" w:rsidP="00FA026A" w:rsidRDefault="00B34EBD" w14:paraId="2AE6301C" w14:textId="77777777">
            <w:pPr>
              <w:pStyle w:val="ad"/>
              <w:spacing w:line="240" w:lineRule="auto"/>
              <w:ind w:firstLine="0" w:firstLineChars="0"/>
              <w:jc w:val="center"/>
              <w:rPr>
                <w:sz w:val="18"/>
              </w:rPr>
            </w:pPr>
          </w:p>
        </w:tc>
        <w:tc>
          <w:tcPr>
            <w:tcW w:w="1271" w:type="dxa"/>
            <w:vAlign w:val="center"/>
          </w:tcPr>
          <w:p w:rsidRPr="00FB5121" w:rsidR="00B34EBD" w:rsidP="00FA026A" w:rsidRDefault="00B34EBD" w14:paraId="5BD05B0B" w14:textId="77777777">
            <w:pPr>
              <w:pStyle w:val="ad"/>
              <w:spacing w:line="240" w:lineRule="auto"/>
              <w:ind w:firstLine="0" w:firstLineChars="0"/>
              <w:jc w:val="center"/>
              <w:rPr>
                <w:sz w:val="18"/>
              </w:rPr>
            </w:pPr>
            <w:proofErr w:type="spellStart"/>
            <w:r>
              <w:rPr>
                <w:rFonts w:hint="eastAsia"/>
                <w:sz w:val="18"/>
              </w:rPr>
              <w:t>S</w:t>
            </w:r>
            <w:r>
              <w:rPr>
                <w:sz w:val="18"/>
              </w:rPr>
              <w:t>ewise</w:t>
            </w:r>
            <w:proofErr w:type="spellEnd"/>
            <w:r>
              <w:rPr>
                <w:sz w:val="18"/>
              </w:rPr>
              <w:t xml:space="preserve"> </w:t>
            </w:r>
          </w:p>
        </w:tc>
        <w:tc>
          <w:tcPr>
            <w:tcW w:w="1574" w:type="dxa"/>
            <w:vAlign w:val="center"/>
          </w:tcPr>
          <w:p w:rsidRPr="00FB5121" w:rsidR="00B34EBD" w:rsidP="00FA026A" w:rsidRDefault="00B34EBD" w14:paraId="634189AA" w14:textId="77777777">
            <w:pPr>
              <w:pStyle w:val="ad"/>
              <w:spacing w:line="240" w:lineRule="auto"/>
              <w:ind w:firstLine="0" w:firstLineChars="0"/>
              <w:jc w:val="center"/>
              <w:rPr>
                <w:sz w:val="18"/>
              </w:rPr>
            </w:pPr>
            <w:proofErr w:type="spellStart"/>
            <w:r>
              <w:rPr>
                <w:rFonts w:hint="eastAsia"/>
                <w:sz w:val="18"/>
              </w:rPr>
              <w:t>W</w:t>
            </w:r>
            <w:r>
              <w:rPr>
                <w:sz w:val="18"/>
              </w:rPr>
              <w:t>owza</w:t>
            </w:r>
            <w:proofErr w:type="spellEnd"/>
            <w:r>
              <w:rPr>
                <w:sz w:val="18"/>
              </w:rPr>
              <w:t xml:space="preserve"> </w:t>
            </w:r>
          </w:p>
        </w:tc>
        <w:tc>
          <w:tcPr>
            <w:tcW w:w="1574" w:type="dxa"/>
            <w:vAlign w:val="center"/>
          </w:tcPr>
          <w:p w:rsidRPr="00FB5121" w:rsidR="00B34EBD" w:rsidP="00FA026A" w:rsidRDefault="00B34EBD" w14:paraId="644B2256" w14:textId="77777777">
            <w:pPr>
              <w:pStyle w:val="ad"/>
              <w:spacing w:line="240" w:lineRule="auto"/>
              <w:ind w:firstLine="0" w:firstLineChars="0"/>
              <w:jc w:val="center"/>
              <w:rPr>
                <w:sz w:val="18"/>
              </w:rPr>
            </w:pPr>
            <w:r>
              <w:rPr>
                <w:rFonts w:hint="eastAsia"/>
                <w:sz w:val="18"/>
              </w:rPr>
              <w:t>A</w:t>
            </w:r>
            <w:r>
              <w:rPr>
                <w:sz w:val="18"/>
              </w:rPr>
              <w:t xml:space="preserve">dobe Flash </w:t>
            </w:r>
          </w:p>
        </w:tc>
        <w:tc>
          <w:tcPr>
            <w:tcW w:w="1574" w:type="dxa"/>
            <w:vAlign w:val="center"/>
          </w:tcPr>
          <w:p w:rsidRPr="00FB5121" w:rsidR="00B34EBD" w:rsidP="00FA026A" w:rsidRDefault="00B34EBD" w14:paraId="31712671" w14:textId="77777777">
            <w:pPr>
              <w:pStyle w:val="ad"/>
              <w:spacing w:line="240" w:lineRule="auto"/>
              <w:ind w:firstLine="0" w:firstLineChars="0"/>
              <w:jc w:val="center"/>
              <w:rPr>
                <w:sz w:val="18"/>
              </w:rPr>
            </w:pPr>
            <w:r>
              <w:rPr>
                <w:rFonts w:hint="eastAsia"/>
                <w:sz w:val="18"/>
              </w:rPr>
              <w:t>M</w:t>
            </w:r>
            <w:r>
              <w:rPr>
                <w:sz w:val="18"/>
              </w:rPr>
              <w:t>icrosoft IIS</w:t>
            </w:r>
          </w:p>
        </w:tc>
      </w:tr>
      <w:tr w:rsidR="00B34EBD" w:rsidTr="00FA026A" w14:paraId="5164065D" w14:textId="77777777">
        <w:trPr>
          <w:trHeight w:val="170"/>
        </w:trPr>
        <w:tc>
          <w:tcPr>
            <w:tcW w:w="2495" w:type="dxa"/>
            <w:vAlign w:val="center"/>
          </w:tcPr>
          <w:p w:rsidRPr="00FB5121" w:rsidR="00B34EBD" w:rsidP="00FA026A" w:rsidRDefault="00B34EBD" w14:paraId="15B7F8F3" w14:textId="77777777">
            <w:pPr>
              <w:pStyle w:val="ad"/>
              <w:spacing w:line="240" w:lineRule="auto"/>
              <w:ind w:firstLine="0" w:firstLineChars="0"/>
              <w:rPr>
                <w:sz w:val="18"/>
              </w:rPr>
            </w:pPr>
            <w:r w:rsidRPr="00FB5121">
              <w:rPr>
                <w:rFonts w:hint="eastAsia"/>
                <w:sz w:val="18"/>
              </w:rPr>
              <w:t>Flash(</w:t>
            </w:r>
            <w:r w:rsidRPr="00FB5121">
              <w:rPr>
                <w:sz w:val="18"/>
              </w:rPr>
              <w:t>HTTP Streaming)</w:t>
            </w:r>
          </w:p>
        </w:tc>
        <w:tc>
          <w:tcPr>
            <w:tcW w:w="1271" w:type="dxa"/>
            <w:vAlign w:val="center"/>
          </w:tcPr>
          <w:p w:rsidRPr="00FB5121" w:rsidR="00B34EBD" w:rsidP="00FA026A" w:rsidRDefault="00B34EBD" w14:paraId="4DD65094"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31DE107D"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2F2B5345"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2C2638F6"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51EC0232" w14:textId="77777777">
        <w:trPr>
          <w:trHeight w:val="170"/>
        </w:trPr>
        <w:tc>
          <w:tcPr>
            <w:tcW w:w="2495" w:type="dxa"/>
            <w:vAlign w:val="center"/>
          </w:tcPr>
          <w:p w:rsidRPr="00FB5121" w:rsidR="00B34EBD" w:rsidP="00FA026A" w:rsidRDefault="00B34EBD" w14:paraId="05550531" w14:textId="77777777">
            <w:pPr>
              <w:pStyle w:val="ad"/>
              <w:spacing w:line="240" w:lineRule="auto"/>
              <w:ind w:firstLine="0" w:firstLineChars="0"/>
              <w:rPr>
                <w:sz w:val="18"/>
              </w:rPr>
            </w:pPr>
            <w:proofErr w:type="spellStart"/>
            <w:r>
              <w:rPr>
                <w:rFonts w:hint="eastAsia"/>
                <w:sz w:val="18"/>
              </w:rPr>
              <w:t>I</w:t>
            </w:r>
            <w:r>
              <w:rPr>
                <w:sz w:val="18"/>
              </w:rPr>
              <w:t>Phone</w:t>
            </w:r>
            <w:proofErr w:type="spellEnd"/>
            <w:r>
              <w:rPr>
                <w:sz w:val="18"/>
              </w:rPr>
              <w:t>/iPad</w:t>
            </w:r>
            <w:r>
              <w:rPr>
                <w:rFonts w:hint="eastAsia"/>
                <w:sz w:val="18"/>
              </w:rPr>
              <w:t>(</w:t>
            </w:r>
            <w:r>
              <w:rPr>
                <w:sz w:val="18"/>
              </w:rPr>
              <w:t>HTTP Streaming)</w:t>
            </w:r>
          </w:p>
        </w:tc>
        <w:tc>
          <w:tcPr>
            <w:tcW w:w="1271" w:type="dxa"/>
            <w:vAlign w:val="center"/>
          </w:tcPr>
          <w:p w:rsidRPr="00FB5121" w:rsidR="00B34EBD" w:rsidP="00FA026A" w:rsidRDefault="00B34EBD" w14:paraId="29B4CF64"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1884F7B6"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401FC66D"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1E0C1E1D"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59913BE6" w14:textId="77777777">
        <w:trPr>
          <w:trHeight w:val="170"/>
        </w:trPr>
        <w:tc>
          <w:tcPr>
            <w:tcW w:w="2495" w:type="dxa"/>
            <w:vAlign w:val="center"/>
          </w:tcPr>
          <w:p w:rsidRPr="00FB5121" w:rsidR="00B34EBD" w:rsidP="00FA026A" w:rsidRDefault="00B34EBD" w14:paraId="661D12D3" w14:textId="77777777">
            <w:pPr>
              <w:pStyle w:val="ad"/>
              <w:spacing w:line="240" w:lineRule="auto"/>
              <w:ind w:firstLine="0" w:firstLineChars="0"/>
              <w:rPr>
                <w:sz w:val="18"/>
              </w:rPr>
            </w:pPr>
            <w:r>
              <w:rPr>
                <w:rFonts w:hint="eastAsia"/>
                <w:sz w:val="18"/>
              </w:rPr>
              <w:t>S</w:t>
            </w:r>
            <w:r>
              <w:rPr>
                <w:sz w:val="18"/>
              </w:rPr>
              <w:t>ilverlight(Smooth Streaming)</w:t>
            </w:r>
          </w:p>
        </w:tc>
        <w:tc>
          <w:tcPr>
            <w:tcW w:w="1271" w:type="dxa"/>
            <w:vAlign w:val="center"/>
          </w:tcPr>
          <w:p w:rsidRPr="00FB5121" w:rsidR="00B34EBD" w:rsidP="00FA026A" w:rsidRDefault="00B34EBD" w14:paraId="0468209E"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29B7F975" w14:textId="77777777">
            <w:pPr>
              <w:pStyle w:val="ad"/>
              <w:spacing w:line="240" w:lineRule="auto"/>
              <w:ind w:firstLine="0" w:firstLineChars="0"/>
              <w:jc w:val="center"/>
              <w:rPr>
                <w:sz w:val="18"/>
              </w:rPr>
            </w:pPr>
            <w:r>
              <w:rPr>
                <w:rFonts w:hint="eastAsia" w:ascii="宋体" w:hAnsi="宋体"/>
                <w:sz w:val="18"/>
              </w:rPr>
              <w:t>√</w:t>
            </w:r>
          </w:p>
        </w:tc>
        <w:tc>
          <w:tcPr>
            <w:tcW w:w="1574" w:type="dxa"/>
          </w:tcPr>
          <w:p w:rsidRPr="00FB5121" w:rsidR="00B34EBD" w:rsidP="00FA026A" w:rsidRDefault="00B34EBD" w14:paraId="11E9CFDA"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51D7A993"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011BAEFD" w14:textId="77777777">
        <w:trPr>
          <w:trHeight w:val="170"/>
        </w:trPr>
        <w:tc>
          <w:tcPr>
            <w:tcW w:w="2495" w:type="dxa"/>
            <w:vAlign w:val="center"/>
          </w:tcPr>
          <w:p w:rsidRPr="00FB5121" w:rsidR="00B34EBD" w:rsidP="00FA026A" w:rsidRDefault="00B34EBD" w14:paraId="33B3DC0B" w14:textId="77777777">
            <w:pPr>
              <w:pStyle w:val="ad"/>
              <w:spacing w:line="240" w:lineRule="auto"/>
              <w:ind w:firstLine="0" w:firstLineChars="0"/>
              <w:rPr>
                <w:sz w:val="18"/>
              </w:rPr>
            </w:pPr>
            <w:r>
              <w:rPr>
                <w:rFonts w:hint="eastAsia"/>
                <w:sz w:val="18"/>
              </w:rPr>
              <w:t>I</w:t>
            </w:r>
            <w:r>
              <w:rPr>
                <w:sz w:val="18"/>
              </w:rPr>
              <w:t>PCAM(RTSP)</w:t>
            </w:r>
          </w:p>
        </w:tc>
        <w:tc>
          <w:tcPr>
            <w:tcW w:w="1271" w:type="dxa"/>
            <w:vAlign w:val="center"/>
          </w:tcPr>
          <w:p w:rsidRPr="00FB5121" w:rsidR="00B34EBD" w:rsidP="00FA026A" w:rsidRDefault="00B34EBD" w14:paraId="160D64A5"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1ADACED5" w14:textId="77777777">
            <w:pPr>
              <w:pStyle w:val="ad"/>
              <w:spacing w:line="240" w:lineRule="auto"/>
              <w:ind w:firstLine="0" w:firstLineChars="0"/>
              <w:jc w:val="center"/>
              <w:rPr>
                <w:sz w:val="18"/>
              </w:rPr>
            </w:pPr>
            <w:r>
              <w:rPr>
                <w:rFonts w:hint="eastAsia" w:ascii="宋体" w:hAnsi="宋体"/>
                <w:sz w:val="18"/>
              </w:rPr>
              <w:t>√</w:t>
            </w:r>
          </w:p>
        </w:tc>
        <w:tc>
          <w:tcPr>
            <w:tcW w:w="1574" w:type="dxa"/>
          </w:tcPr>
          <w:p w:rsidRPr="00FB5121" w:rsidR="00B34EBD" w:rsidP="00FA026A" w:rsidRDefault="00B34EBD" w14:paraId="573D8064"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6D737350"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75F6311D" w14:textId="77777777">
        <w:trPr>
          <w:trHeight w:val="170"/>
        </w:trPr>
        <w:tc>
          <w:tcPr>
            <w:tcW w:w="2495" w:type="dxa"/>
            <w:vAlign w:val="center"/>
          </w:tcPr>
          <w:p w:rsidRPr="00FB5121" w:rsidR="00B34EBD" w:rsidP="00FA026A" w:rsidRDefault="00B34EBD" w14:paraId="1E14DB2E" w14:textId="77777777">
            <w:pPr>
              <w:pStyle w:val="ad"/>
              <w:spacing w:line="240" w:lineRule="auto"/>
              <w:ind w:firstLine="0" w:firstLineChars="0"/>
              <w:rPr>
                <w:sz w:val="18"/>
              </w:rPr>
            </w:pPr>
            <w:r>
              <w:rPr>
                <w:rFonts w:hint="eastAsia"/>
                <w:sz w:val="18"/>
              </w:rPr>
              <w:t>H</w:t>
            </w:r>
            <w:r>
              <w:rPr>
                <w:sz w:val="18"/>
              </w:rPr>
              <w:t>TTP-TS</w:t>
            </w:r>
          </w:p>
        </w:tc>
        <w:tc>
          <w:tcPr>
            <w:tcW w:w="1271" w:type="dxa"/>
            <w:vAlign w:val="center"/>
          </w:tcPr>
          <w:p w:rsidRPr="00FB5121" w:rsidR="00B34EBD" w:rsidP="00FA026A" w:rsidRDefault="00B34EBD" w14:paraId="21294131"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46B6ACBC" w14:textId="77777777">
            <w:pPr>
              <w:pStyle w:val="ad"/>
              <w:spacing w:line="240" w:lineRule="auto"/>
              <w:ind w:firstLine="0" w:firstLineChars="0"/>
              <w:jc w:val="center"/>
              <w:rPr>
                <w:sz w:val="18"/>
              </w:rPr>
            </w:pPr>
            <w:r>
              <w:rPr>
                <w:rFonts w:hint="eastAsia" w:ascii="宋体" w:hAnsi="宋体"/>
                <w:sz w:val="18"/>
              </w:rPr>
              <w:t>√</w:t>
            </w:r>
          </w:p>
        </w:tc>
        <w:tc>
          <w:tcPr>
            <w:tcW w:w="1574" w:type="dxa"/>
          </w:tcPr>
          <w:p w:rsidRPr="00FB5121" w:rsidR="00B34EBD" w:rsidP="00FA026A" w:rsidRDefault="00B34EBD" w14:paraId="690D85C5"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46D1B414"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7C313937" w14:textId="77777777">
        <w:trPr>
          <w:trHeight w:val="170"/>
        </w:trPr>
        <w:tc>
          <w:tcPr>
            <w:tcW w:w="2495" w:type="dxa"/>
            <w:vAlign w:val="center"/>
          </w:tcPr>
          <w:p w:rsidRPr="00FB5121" w:rsidR="00B34EBD" w:rsidP="00FA026A" w:rsidRDefault="00B34EBD" w14:paraId="00C71B2D" w14:textId="77777777">
            <w:pPr>
              <w:pStyle w:val="ad"/>
              <w:spacing w:line="240" w:lineRule="auto"/>
              <w:ind w:firstLine="0" w:firstLineChars="0"/>
              <w:rPr>
                <w:sz w:val="18"/>
              </w:rPr>
            </w:pPr>
            <w:r>
              <w:rPr>
                <w:rFonts w:hint="eastAsia"/>
                <w:sz w:val="18"/>
              </w:rPr>
              <w:t>R</w:t>
            </w:r>
            <w:r>
              <w:rPr>
                <w:sz w:val="18"/>
              </w:rPr>
              <w:t>TMP(Flash &amp; H.264/ACC)</w:t>
            </w:r>
          </w:p>
        </w:tc>
        <w:tc>
          <w:tcPr>
            <w:tcW w:w="1271" w:type="dxa"/>
            <w:vAlign w:val="center"/>
          </w:tcPr>
          <w:p w:rsidRPr="00FB5121" w:rsidR="00B34EBD" w:rsidP="00FA026A" w:rsidRDefault="00B34EBD" w14:paraId="716A47B7"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154E246E"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71D85305"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12F5D676"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2D5666A4" w14:textId="77777777">
        <w:trPr>
          <w:trHeight w:val="170"/>
        </w:trPr>
        <w:tc>
          <w:tcPr>
            <w:tcW w:w="2495" w:type="dxa"/>
            <w:vAlign w:val="center"/>
          </w:tcPr>
          <w:p w:rsidRPr="00FB5121" w:rsidR="00B34EBD" w:rsidP="00FA026A" w:rsidRDefault="00B34EBD" w14:paraId="076CF6B5" w14:textId="77777777">
            <w:pPr>
              <w:pStyle w:val="ad"/>
              <w:spacing w:line="240" w:lineRule="auto"/>
              <w:ind w:firstLine="0" w:firstLineChars="0"/>
              <w:rPr>
                <w:sz w:val="18"/>
              </w:rPr>
            </w:pPr>
            <w:r>
              <w:rPr>
                <w:rFonts w:hint="eastAsia"/>
                <w:sz w:val="18"/>
              </w:rPr>
              <w:t>R</w:t>
            </w:r>
            <w:r>
              <w:rPr>
                <w:sz w:val="18"/>
              </w:rPr>
              <w:t>TSP/RTP(H.264/ACC;TCP)</w:t>
            </w:r>
          </w:p>
        </w:tc>
        <w:tc>
          <w:tcPr>
            <w:tcW w:w="1271" w:type="dxa"/>
            <w:vAlign w:val="center"/>
          </w:tcPr>
          <w:p w:rsidRPr="00FB5121" w:rsidR="00B34EBD" w:rsidP="00FA026A" w:rsidRDefault="00B34EBD" w14:paraId="7A413DD0"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33ED6061" w14:textId="77777777">
            <w:pPr>
              <w:pStyle w:val="ad"/>
              <w:spacing w:line="240" w:lineRule="auto"/>
              <w:ind w:firstLine="0" w:firstLineChars="0"/>
              <w:jc w:val="center"/>
              <w:rPr>
                <w:sz w:val="18"/>
              </w:rPr>
            </w:pPr>
            <w:r>
              <w:rPr>
                <w:rFonts w:hint="eastAsia" w:ascii="宋体" w:hAnsi="宋体"/>
                <w:sz w:val="18"/>
              </w:rPr>
              <w:t>√</w:t>
            </w:r>
          </w:p>
        </w:tc>
        <w:tc>
          <w:tcPr>
            <w:tcW w:w="1574" w:type="dxa"/>
          </w:tcPr>
          <w:p w:rsidRPr="00FB5121" w:rsidR="00B34EBD" w:rsidP="00FA026A" w:rsidRDefault="00B34EBD" w14:paraId="349740FB"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29A4AB8F"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121C8573" w14:textId="77777777">
        <w:trPr>
          <w:trHeight w:val="170"/>
        </w:trPr>
        <w:tc>
          <w:tcPr>
            <w:tcW w:w="2495" w:type="dxa"/>
            <w:vAlign w:val="center"/>
          </w:tcPr>
          <w:p w:rsidRPr="00FB5121" w:rsidR="00B34EBD" w:rsidP="00FA026A" w:rsidRDefault="00B34EBD" w14:paraId="66AC6550" w14:textId="77777777">
            <w:pPr>
              <w:pStyle w:val="ad"/>
              <w:spacing w:line="240" w:lineRule="auto"/>
              <w:ind w:firstLine="0" w:firstLineChars="0"/>
              <w:rPr>
                <w:sz w:val="18"/>
              </w:rPr>
            </w:pPr>
            <w:r>
              <w:rPr>
                <w:rFonts w:hint="eastAsia"/>
                <w:sz w:val="18"/>
              </w:rPr>
              <w:t>图形界面管理</w:t>
            </w:r>
          </w:p>
        </w:tc>
        <w:tc>
          <w:tcPr>
            <w:tcW w:w="1271" w:type="dxa"/>
            <w:vAlign w:val="center"/>
          </w:tcPr>
          <w:p w:rsidRPr="00FB5121" w:rsidR="00B34EBD" w:rsidP="00FA026A" w:rsidRDefault="00B34EBD" w14:paraId="7EB78FB1"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63106D23"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0837D107"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605AAFF0" w14:textId="77777777">
            <w:pPr>
              <w:pStyle w:val="ad"/>
              <w:spacing w:line="240" w:lineRule="auto"/>
              <w:ind w:firstLine="0" w:firstLineChars="0"/>
              <w:jc w:val="center"/>
              <w:rPr>
                <w:sz w:val="18"/>
              </w:rPr>
            </w:pPr>
            <w:r>
              <w:rPr>
                <w:rFonts w:hint="eastAsia" w:ascii="宋体" w:hAnsi="宋体"/>
                <w:sz w:val="18"/>
              </w:rPr>
              <w:t>×</w:t>
            </w:r>
          </w:p>
        </w:tc>
      </w:tr>
      <w:tr w:rsidR="00B34EBD" w:rsidTr="00FA026A" w14:paraId="7EF49204" w14:textId="77777777">
        <w:trPr>
          <w:trHeight w:val="170"/>
        </w:trPr>
        <w:tc>
          <w:tcPr>
            <w:tcW w:w="2495" w:type="dxa"/>
            <w:vAlign w:val="center"/>
          </w:tcPr>
          <w:p w:rsidRPr="00FB5121" w:rsidR="00B34EBD" w:rsidP="00FA026A" w:rsidRDefault="00B34EBD" w14:paraId="6B383888" w14:textId="77777777">
            <w:pPr>
              <w:pStyle w:val="ad"/>
              <w:spacing w:line="240" w:lineRule="auto"/>
              <w:ind w:firstLine="0" w:firstLineChars="0"/>
              <w:rPr>
                <w:sz w:val="18"/>
              </w:rPr>
            </w:pPr>
            <w:r>
              <w:rPr>
                <w:rFonts w:hint="eastAsia"/>
                <w:sz w:val="18"/>
              </w:rPr>
              <w:t>HTTP(</w:t>
            </w:r>
            <w:r>
              <w:rPr>
                <w:sz w:val="18"/>
              </w:rPr>
              <w:t>TS Streaming)</w:t>
            </w:r>
          </w:p>
        </w:tc>
        <w:tc>
          <w:tcPr>
            <w:tcW w:w="1271" w:type="dxa"/>
            <w:vAlign w:val="center"/>
          </w:tcPr>
          <w:p w:rsidRPr="00FB5121" w:rsidR="00B34EBD" w:rsidP="00FA026A" w:rsidRDefault="00B34EBD" w14:paraId="66DDBC9B"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6399623E" w14:textId="77777777">
            <w:pPr>
              <w:pStyle w:val="ad"/>
              <w:spacing w:line="240" w:lineRule="auto"/>
              <w:ind w:firstLine="0" w:firstLineChars="0"/>
              <w:jc w:val="center"/>
              <w:rPr>
                <w:sz w:val="18"/>
              </w:rPr>
            </w:pPr>
            <w:r>
              <w:rPr>
                <w:rFonts w:hint="eastAsia" w:ascii="宋体" w:hAnsi="宋体"/>
                <w:sz w:val="18"/>
              </w:rPr>
              <w:t>×</w:t>
            </w:r>
          </w:p>
        </w:tc>
        <w:tc>
          <w:tcPr>
            <w:tcW w:w="1574" w:type="dxa"/>
          </w:tcPr>
          <w:p w:rsidRPr="00FB5121" w:rsidR="00B34EBD" w:rsidP="00FA026A" w:rsidRDefault="00B34EBD" w14:paraId="0E5ADFDC" w14:textId="77777777">
            <w:pPr>
              <w:pStyle w:val="ad"/>
              <w:spacing w:line="240" w:lineRule="auto"/>
              <w:ind w:firstLine="0" w:firstLineChars="0"/>
              <w:jc w:val="center"/>
              <w:rPr>
                <w:sz w:val="18"/>
              </w:rPr>
            </w:pPr>
            <w:r>
              <w:rPr>
                <w:rFonts w:hint="eastAsia" w:ascii="宋体" w:hAnsi="宋体"/>
                <w:sz w:val="18"/>
              </w:rPr>
              <w:t>×</w:t>
            </w:r>
          </w:p>
        </w:tc>
        <w:tc>
          <w:tcPr>
            <w:tcW w:w="1574" w:type="dxa"/>
            <w:vAlign w:val="center"/>
          </w:tcPr>
          <w:p w:rsidRPr="00FB5121" w:rsidR="00B34EBD" w:rsidP="00FA026A" w:rsidRDefault="00B34EBD" w14:paraId="4F4AADA6" w14:textId="77777777">
            <w:pPr>
              <w:pStyle w:val="ad"/>
              <w:spacing w:line="240" w:lineRule="auto"/>
              <w:ind w:firstLine="0" w:firstLineChars="0"/>
              <w:jc w:val="center"/>
              <w:rPr>
                <w:sz w:val="18"/>
              </w:rPr>
            </w:pPr>
            <w:r>
              <w:rPr>
                <w:rFonts w:hint="eastAsia" w:ascii="宋体" w:hAnsi="宋体"/>
                <w:sz w:val="18"/>
              </w:rPr>
              <w:t>√</w:t>
            </w:r>
          </w:p>
        </w:tc>
      </w:tr>
    </w:tbl>
    <w:p w:rsidRPr="008C6066" w:rsidR="00B34EBD" w:rsidP="00B34EBD" w:rsidRDefault="00B34EBD" w14:paraId="28AC4C44" w14:textId="46A776B4">
      <w:pPr>
        <w:pStyle w:val="ad"/>
        <w:sectPr w:rsidRPr="008C6066" w:rsidR="00B34EBD" w:rsidSect="002679A7">
          <w:headerReference w:type="even" r:id="rId18"/>
          <w:headerReference w:type="default" r:id="rId19"/>
          <w:footerReference w:type="default" r:id="rId20"/>
          <w:pgSz w:w="11900" w:h="16840" w:orient="portrait"/>
          <w:pgMar w:top="1985" w:right="1701" w:bottom="1985" w:left="1701" w:header="1559" w:footer="1559" w:gutter="0"/>
          <w:pgBorders>
            <w:top w:val="single" w:color="auto" w:sz="4" w:space="1"/>
          </w:pgBorders>
          <w:pgNumType w:start="1"/>
          <w:cols w:space="425"/>
          <w:docGrid w:type="lines" w:linePitch="312"/>
        </w:sectPr>
      </w:pPr>
    </w:p>
    <w:p w:rsidRPr="008C6066" w:rsidR="00186EB0" w:rsidP="000F0031" w:rsidRDefault="001F392F" w14:paraId="74F69E5F" w14:textId="487EBF2B">
      <w:pPr>
        <w:pStyle w:val="10"/>
        <w:rPr>
          <w:rFonts w:cs="Times New Roman"/>
        </w:rPr>
      </w:pPr>
      <w:bookmarkStart w:name="_Toc30031804" w:id="16"/>
      <w:r w:rsidRPr="008C6066">
        <w:rPr>
          <w:rFonts w:cs="Times New Roman"/>
        </w:rPr>
        <w:lastRenderedPageBreak/>
        <w:t>第二章</w:t>
      </w:r>
      <w:r w:rsidRPr="008C6066" w:rsidR="001348C9">
        <w:rPr>
          <w:rFonts w:cs="Times New Roman"/>
        </w:rPr>
        <w:t xml:space="preserve"> </w:t>
      </w:r>
      <w:r w:rsidRPr="008C6066" w:rsidR="001348C9">
        <w:rPr>
          <w:rFonts w:cs="Times New Roman"/>
        </w:rPr>
        <w:t>针对复杂工程问题的方案设计与实现</w:t>
      </w:r>
      <w:bookmarkEnd w:id="13"/>
      <w:bookmarkEnd w:id="14"/>
      <w:bookmarkEnd w:id="16"/>
    </w:p>
    <w:p w:rsidRPr="008C6066" w:rsidR="001348C9" w:rsidP="00232352" w:rsidRDefault="001F392F" w14:paraId="3426A244" w14:textId="77777777">
      <w:pPr>
        <w:pStyle w:val="22"/>
        <w:ind w:left="425" w:firstLine="0"/>
      </w:pPr>
      <w:bookmarkStart w:name="_Toc448154809" w:id="17"/>
      <w:bookmarkStart w:name="_Toc449363564" w:id="18"/>
      <w:bookmarkStart w:name="_Toc30031805" w:id="19"/>
      <w:r w:rsidRPr="008C6066">
        <w:t>2.1</w:t>
      </w:r>
      <w:r w:rsidRPr="008C6066" w:rsidR="001348C9">
        <w:t xml:space="preserve"> </w:t>
      </w:r>
      <w:r w:rsidRPr="008C6066" w:rsidR="001348C9">
        <w:t>针对复杂工程问题的方案设计</w:t>
      </w:r>
      <w:bookmarkEnd w:id="17"/>
      <w:bookmarkEnd w:id="18"/>
      <w:bookmarkEnd w:id="19"/>
    </w:p>
    <w:p w:rsidR="000C7014" w:rsidP="000C7014" w:rsidRDefault="000C7014" w14:paraId="604B36F3" w14:textId="5EC3C352">
      <w:pPr>
        <w:pStyle w:val="3"/>
      </w:pPr>
      <w:bookmarkStart w:name="_Toc30031806" w:id="20"/>
      <w:r w:rsidRPr="008C6066">
        <w:t xml:space="preserve">2.1.1 </w:t>
      </w:r>
      <w:r w:rsidRPr="008C6066">
        <w:t>总体方案设计</w:t>
      </w:r>
      <w:bookmarkEnd w:id="20"/>
    </w:p>
    <w:p w:rsidR="00E86B61" w:rsidP="00E86B61" w:rsidRDefault="00E86B61" w14:paraId="172904D2" w14:textId="1833D149">
      <w:pPr>
        <w:pStyle w:val="ad"/>
      </w:pPr>
      <w:r>
        <w:rPr>
          <w:rFonts w:hint="eastAsia"/>
        </w:rPr>
        <w:t>系统由以下</w:t>
      </w:r>
      <w:r>
        <w:rPr>
          <w:rFonts w:hint="eastAsia"/>
        </w:rPr>
        <w:t>4</w:t>
      </w:r>
      <w:r>
        <w:rPr>
          <w:rFonts w:hint="eastAsia"/>
        </w:rPr>
        <w:t>个部分构成：</w:t>
      </w:r>
    </w:p>
    <w:p w:rsidR="00E86B61" w:rsidP="00E86B61" w:rsidRDefault="00FC7951" w14:paraId="16F09797" w14:textId="671F7F39">
      <w:pPr>
        <w:pStyle w:val="ad"/>
      </w:pPr>
      <w:r>
        <w:rPr>
          <w:rFonts w:hint="eastAsia"/>
        </w:rPr>
        <w:t>1</w:t>
      </w:r>
      <w:r>
        <w:rPr>
          <w:rFonts w:hint="eastAsia"/>
        </w:rPr>
        <w:t>、数据采集层，用于采集系统音频和视频数据，传递到下一层的编码层。</w:t>
      </w:r>
    </w:p>
    <w:p w:rsidR="00FC7951" w:rsidP="00E86B61" w:rsidRDefault="00FC7951" w14:paraId="3E608D17" w14:textId="0968E6DA">
      <w:pPr>
        <w:pStyle w:val="ad"/>
      </w:pPr>
      <w:r>
        <w:rPr>
          <w:rFonts w:hint="eastAsia"/>
        </w:rPr>
        <w:t>2</w:t>
      </w:r>
      <w:r>
        <w:rPr>
          <w:rFonts w:hint="eastAsia"/>
        </w:rPr>
        <w:t>、编码层，用于对上一层数据的封装，压缩。以降低码率，提高信息的传播效率，在现有的带宽前提下，提高音视频的质量。</w:t>
      </w:r>
    </w:p>
    <w:p w:rsidR="00FC7951" w:rsidP="00E86B61" w:rsidRDefault="00FC7951" w14:paraId="186CEC86" w14:textId="20121B55">
      <w:pPr>
        <w:pStyle w:val="ad"/>
      </w:pPr>
      <w:r>
        <w:rPr>
          <w:rFonts w:hint="eastAsia"/>
        </w:rPr>
        <w:t>3</w:t>
      </w:r>
      <w:r>
        <w:rPr>
          <w:rFonts w:hint="eastAsia"/>
        </w:rPr>
        <w:t>、</w:t>
      </w:r>
      <w:r>
        <w:rPr>
          <w:rFonts w:hint="eastAsia"/>
        </w:rPr>
        <w:t>RTMP</w:t>
      </w:r>
      <w:proofErr w:type="gramStart"/>
      <w:r>
        <w:rPr>
          <w:rFonts w:hint="eastAsia"/>
        </w:rPr>
        <w:t>推流层</w:t>
      </w:r>
      <w:proofErr w:type="gramEnd"/>
      <w:r>
        <w:rPr>
          <w:rFonts w:hint="eastAsia"/>
        </w:rPr>
        <w:t>，主要实现对上一层传来的音视频流的封装，和推送到</w:t>
      </w:r>
      <w:proofErr w:type="spellStart"/>
      <w:r>
        <w:rPr>
          <w:rFonts w:hint="eastAsia"/>
        </w:rPr>
        <w:t>Wowza</w:t>
      </w:r>
      <w:proofErr w:type="spellEnd"/>
      <w:r>
        <w:rPr>
          <w:rFonts w:hint="eastAsia"/>
        </w:rPr>
        <w:t>服务器的关键步骤。</w:t>
      </w:r>
    </w:p>
    <w:p w:rsidRPr="00E86B61" w:rsidR="00FC7951" w:rsidP="00E86B61" w:rsidRDefault="00FC7951" w14:paraId="71AF4B6A" w14:textId="7367FB25">
      <w:pPr>
        <w:pStyle w:val="ad"/>
      </w:pPr>
      <w:r>
        <w:rPr>
          <w:rFonts w:hint="eastAsia"/>
        </w:rPr>
        <w:t>4</w:t>
      </w:r>
      <w:r>
        <w:rPr>
          <w:rFonts w:hint="eastAsia"/>
        </w:rPr>
        <w:t>、</w:t>
      </w:r>
      <w:proofErr w:type="spellStart"/>
      <w:r>
        <w:rPr>
          <w:rFonts w:hint="eastAsia"/>
        </w:rPr>
        <w:t>Wowza</w:t>
      </w:r>
      <w:proofErr w:type="spellEnd"/>
      <w:r>
        <w:rPr>
          <w:rFonts w:hint="eastAsia"/>
        </w:rPr>
        <w:t>服务器层，主要实现</w:t>
      </w:r>
      <w:proofErr w:type="spellStart"/>
      <w:r>
        <w:rPr>
          <w:rFonts w:hint="eastAsia"/>
        </w:rPr>
        <w:t>Wowza</w:t>
      </w:r>
      <w:proofErr w:type="spellEnd"/>
      <w:r>
        <w:rPr>
          <w:rFonts w:hint="eastAsia"/>
        </w:rPr>
        <w:t>服务器的本地搭建，构建高可靠性的流媒体服务。为</w:t>
      </w:r>
      <w:proofErr w:type="gramStart"/>
      <w:r>
        <w:rPr>
          <w:rFonts w:hint="eastAsia"/>
        </w:rPr>
        <w:t>推流端实现</w:t>
      </w:r>
      <w:proofErr w:type="gramEnd"/>
      <w:r>
        <w:rPr>
          <w:rFonts w:hint="eastAsia"/>
        </w:rPr>
        <w:t>后端支持，同时为下游应用提供统一的访问接口。</w:t>
      </w:r>
    </w:p>
    <w:p w:rsidR="00854E0E" w:rsidP="00854E0E" w:rsidRDefault="00192FC3" w14:paraId="1299F74F" w14:textId="75EBCD81">
      <w:pPr>
        <w:jc w:val="center"/>
      </w:pPr>
      <w:r>
        <w:object w:dxaOrig="8371" w:dyaOrig="8401" w14:anchorId="479E539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09.3pt;height:310.4pt" o:ole="" type="#_x0000_t75">
            <v:imagedata o:title="" r:id="rId21"/>
          </v:shape>
          <o:OLEObject Type="Embed" ProgID="Visio.Drawing.15" ShapeID="_x0000_i1025" DrawAspect="Content" ObjectID="_1640645121" r:id="rId22"/>
        </w:object>
      </w:r>
    </w:p>
    <w:p w:rsidRPr="00854E0E" w:rsidR="00BF1352" w:rsidP="00854E0E" w:rsidRDefault="00BF1352" w14:paraId="78957AE1" w14:textId="6553AD1B">
      <w:pPr>
        <w:jc w:val="center"/>
      </w:pPr>
      <w:r>
        <w:rPr>
          <w:rFonts w:hint="eastAsia"/>
        </w:rPr>
        <w:t>图</w:t>
      </w:r>
      <w:r>
        <w:rPr>
          <w:rFonts w:hint="eastAsia"/>
        </w:rPr>
        <w:t>2-1</w:t>
      </w:r>
      <w:r>
        <w:t xml:space="preserve"> </w:t>
      </w:r>
      <w:r>
        <w:rPr>
          <w:rFonts w:hint="eastAsia"/>
        </w:rPr>
        <w:t>系统架构</w:t>
      </w:r>
    </w:p>
    <w:p w:rsidRPr="00FC7951" w:rsidR="00FC7951" w:rsidP="0033252E" w:rsidRDefault="00FC7951" w14:paraId="17200C8D" w14:textId="3A43CD98">
      <w:pPr>
        <w:pStyle w:val="ad"/>
      </w:pPr>
      <w:r w:rsidRPr="00FC7951">
        <w:rPr>
          <w:rFonts w:hint="eastAsia"/>
        </w:rPr>
        <w:lastRenderedPageBreak/>
        <w:t>这几个</w:t>
      </w:r>
      <w:r>
        <w:rPr>
          <w:rFonts w:hint="eastAsia"/>
        </w:rPr>
        <w:t>结构有机结合，初步实现了新媒体数据发布平台的搭建。</w:t>
      </w:r>
    </w:p>
    <w:p w:rsidRPr="008C6066" w:rsidR="000C7014" w:rsidP="000C7014" w:rsidRDefault="000C7014" w14:paraId="086BCB81" w14:textId="7EC9E96A">
      <w:pPr>
        <w:pStyle w:val="3"/>
      </w:pPr>
      <w:bookmarkStart w:name="_Toc30031807" w:id="21"/>
      <w:r w:rsidRPr="008C6066">
        <w:t xml:space="preserve">2.1.2 </w:t>
      </w:r>
      <w:r w:rsidRPr="008C6066">
        <w:t>详细方案设计</w:t>
      </w:r>
      <w:bookmarkEnd w:id="21"/>
    </w:p>
    <w:p w:rsidRPr="008C6066" w:rsidR="000C7014" w:rsidP="000C7014" w:rsidRDefault="000C7014" w14:paraId="418AAA33" w14:textId="239621DF">
      <w:pPr>
        <w:pStyle w:val="4"/>
        <w:rPr>
          <w:rFonts w:cs="Times New Roman"/>
        </w:rPr>
      </w:pPr>
      <w:bookmarkStart w:name="_Toc30031808" w:id="22"/>
      <w:r w:rsidRPr="008C6066">
        <w:rPr>
          <w:rFonts w:cs="Times New Roman"/>
        </w:rPr>
        <w:t xml:space="preserve">2.1.2.1 </w:t>
      </w:r>
      <w:r w:rsidRPr="008C6066" w:rsidR="004C6528">
        <w:rPr>
          <w:rFonts w:cs="Times New Roman"/>
        </w:rPr>
        <w:t>音视频数据采集</w:t>
      </w:r>
      <w:bookmarkEnd w:id="22"/>
    </w:p>
    <w:p w:rsidRPr="00201D61" w:rsidR="008060D0" w:rsidP="009D57BB" w:rsidRDefault="008060D0" w14:paraId="519E2A06" w14:textId="2C05C789">
      <w:pPr>
        <w:pStyle w:val="ad"/>
      </w:pPr>
      <w:r w:rsidRPr="00201D61">
        <w:t>音频采集通过</w:t>
      </w:r>
      <w:r w:rsidRPr="00201D61">
        <w:t>QT</w:t>
      </w:r>
      <w:r w:rsidRPr="00201D61">
        <w:t>库中的</w:t>
      </w:r>
      <w:r w:rsidRPr="00201D61">
        <w:t xml:space="preserve">QAudioInput </w:t>
      </w:r>
      <w:r w:rsidRPr="00201D61">
        <w:t>，</w:t>
      </w:r>
      <w:r w:rsidRPr="00201D61">
        <w:t xml:space="preserve">QIODevice </w:t>
      </w:r>
      <w:r w:rsidRPr="00201D61" w:rsidR="00750ABB">
        <w:t>进行</w:t>
      </w:r>
      <w:r w:rsidRPr="00201D61" w:rsidR="00750ABB">
        <w:t>PCM</w:t>
      </w:r>
      <w:r w:rsidRPr="00201D61" w:rsidR="00750ABB">
        <w:t>脉冲编码调制</w:t>
      </w:r>
      <w:r w:rsidRPr="00201D61">
        <w:t>采集，将采集到的音频帧</w:t>
      </w:r>
      <w:r w:rsidRPr="00201D61" w:rsidR="00750ABB">
        <w:t>封装到固定的数据结构中，包括帧数据，帧大小和时间戳。供编码层调用。</w:t>
      </w:r>
    </w:p>
    <w:p w:rsidRPr="00201D61" w:rsidR="00750ABB" w:rsidP="009D57BB" w:rsidRDefault="00750ABB" w14:paraId="2819A04A" w14:textId="495BAB19">
      <w:pPr>
        <w:pStyle w:val="ad"/>
      </w:pPr>
      <w:r w:rsidRPr="00201D61">
        <w:t>视频采集通过</w:t>
      </w:r>
      <w:r w:rsidRPr="00201D61" w:rsidR="00B41DF7">
        <w:t>opencv</w:t>
      </w:r>
      <w:r w:rsidRPr="00201D61">
        <w:t>库中的</w:t>
      </w:r>
      <w:r w:rsidRPr="00201D61">
        <w:t xml:space="preserve">VideoCapture </w:t>
      </w:r>
      <w:r w:rsidRPr="00201D61">
        <w:t>采集，初始化获取</w:t>
      </w:r>
      <w:r w:rsidRPr="00201D61">
        <w:t>height</w:t>
      </w:r>
      <w:r w:rsidRPr="00201D61">
        <w:t>、</w:t>
      </w:r>
      <w:r w:rsidRPr="00201D61">
        <w:t>width</w:t>
      </w:r>
      <w:r w:rsidRPr="00201D61">
        <w:t>、</w:t>
      </w:r>
      <w:r w:rsidRPr="00201D61">
        <w:t>fps</w:t>
      </w:r>
      <w:r w:rsidRPr="00201D61">
        <w:t>信息。将每一帧读取到</w:t>
      </w:r>
      <w:r w:rsidRPr="00201D61">
        <w:t>opencv</w:t>
      </w:r>
      <w:r w:rsidRPr="00201D61">
        <w:t>库中的</w:t>
      </w:r>
      <w:r w:rsidRPr="00201D61">
        <w:t>Mat</w:t>
      </w:r>
      <w:r w:rsidRPr="00201D61">
        <w:t>类中。</w:t>
      </w:r>
      <w:r w:rsidRPr="00201D61">
        <w:t xml:space="preserve"> </w:t>
      </w:r>
      <w:r w:rsidRPr="00201D61">
        <w:t>再进一步封装帧数据，帧的大小，以及时间戳封装到与音频相同的数据结构中。</w:t>
      </w:r>
    </w:p>
    <w:p w:rsidR="00201D61" w:rsidP="00201D61" w:rsidRDefault="00201D61" w14:paraId="65FB1C30" w14:textId="1ED7A304">
      <w:pPr>
        <w:pStyle w:val="ad"/>
        <w:spacing w:line="240" w:lineRule="auto"/>
        <w:ind w:firstLine="0" w:firstLineChars="0"/>
        <w:jc w:val="center"/>
      </w:pPr>
      <w:r>
        <w:object w:dxaOrig="6676" w:dyaOrig="10350" w14:anchorId="34DB8E9E">
          <v:shape id="_x0000_i1026" style="width:257.7pt;height:399.5pt" o:ole="" type="#_x0000_t75">
            <v:imagedata o:title="" r:id="rId23"/>
          </v:shape>
          <o:OLEObject Type="Embed" ProgID="Visio.Drawing.15" ShapeID="_x0000_i1026" DrawAspect="Content" ObjectID="_1640645122" r:id="rId24"/>
        </w:object>
      </w:r>
    </w:p>
    <w:p w:rsidRPr="00F362AF" w:rsidR="00201D61" w:rsidP="00201D61" w:rsidRDefault="00201D61" w14:paraId="6D7540A4" w14:textId="10D97D53">
      <w:pPr>
        <w:pStyle w:val="ad"/>
        <w:spacing w:line="240" w:lineRule="auto"/>
        <w:ind w:firstLine="0" w:firstLineChars="0"/>
        <w:jc w:val="center"/>
        <w:rPr>
          <w:sz w:val="21"/>
        </w:rPr>
      </w:pPr>
      <w:r w:rsidRPr="00F362AF">
        <w:rPr>
          <w:rFonts w:hint="eastAsia"/>
          <w:sz w:val="21"/>
        </w:rPr>
        <w:t>图</w:t>
      </w:r>
      <w:r w:rsidRPr="00F362AF">
        <w:rPr>
          <w:rFonts w:hint="eastAsia"/>
          <w:sz w:val="21"/>
        </w:rPr>
        <w:t>2-</w:t>
      </w:r>
      <w:r w:rsidR="00172077">
        <w:rPr>
          <w:rFonts w:hint="eastAsia"/>
          <w:sz w:val="21"/>
        </w:rPr>
        <w:t>2</w:t>
      </w:r>
      <w:r w:rsidRPr="00F362AF">
        <w:rPr>
          <w:sz w:val="21"/>
        </w:rPr>
        <w:t xml:space="preserve"> </w:t>
      </w:r>
      <w:r w:rsidRPr="00F362AF">
        <w:rPr>
          <w:rFonts w:hint="eastAsia"/>
          <w:sz w:val="21"/>
        </w:rPr>
        <w:t>音视频采集</w:t>
      </w:r>
    </w:p>
    <w:p w:rsidRPr="008C6066" w:rsidR="00201D61" w:rsidP="00201D61" w:rsidRDefault="00201D61" w14:paraId="5CBFB2D3" w14:textId="4C6B6510">
      <w:pPr>
        <w:pStyle w:val="ad"/>
      </w:pPr>
      <w:r>
        <w:rPr>
          <w:rFonts w:hint="eastAsia"/>
        </w:rPr>
        <w:lastRenderedPageBreak/>
        <w:t>封装过程中，由于网络延迟</w:t>
      </w:r>
      <w:r w:rsidR="00E42A19">
        <w:rPr>
          <w:rFonts w:hint="eastAsia"/>
        </w:rPr>
        <w:t>、流媒体处理性能的限制，</w:t>
      </w:r>
      <w:r>
        <w:rPr>
          <w:rFonts w:hint="eastAsia"/>
        </w:rPr>
        <w:t>以及采集过程中设备中断等问题，并不能保证所有数据都能够完全推送到</w:t>
      </w:r>
      <w:r>
        <w:rPr>
          <w:rFonts w:hint="eastAsia"/>
        </w:rPr>
        <w:t>Wowza</w:t>
      </w:r>
      <w:r>
        <w:rPr>
          <w:rFonts w:hint="eastAsia"/>
        </w:rPr>
        <w:t>流媒体服务器，因此，</w:t>
      </w:r>
      <w:r w:rsidR="00E42A19">
        <w:rPr>
          <w:rFonts w:hint="eastAsia"/>
        </w:rPr>
        <w:t>必须适当舍弃一部分数据。考虑到流媒体服务的实时性，我们选择舍弃时间最久远的数据。因此，固定长度的队列是理想的解决方案。我们构造一个固定长度的存放音视频帧的队列，具体在实现推流时，</w:t>
      </w:r>
      <w:r w:rsidR="00E42A19">
        <w:rPr>
          <w:rFonts w:hint="eastAsia"/>
        </w:rPr>
        <w:t>pop</w:t>
      </w:r>
      <w:r w:rsidR="00E42A19">
        <w:rPr>
          <w:rFonts w:hint="eastAsia"/>
        </w:rPr>
        <w:t>一帧数据，在采集端采集数据时，当发现队列已经满，就再</w:t>
      </w:r>
      <w:r w:rsidR="00E42A19">
        <w:rPr>
          <w:rFonts w:hint="eastAsia"/>
        </w:rPr>
        <w:t>pop</w:t>
      </w:r>
      <w:r w:rsidR="00E42A19">
        <w:rPr>
          <w:rFonts w:hint="eastAsia"/>
        </w:rPr>
        <w:t>一帧，这样保证存放到队列中的数据是最新的版本，并且长度大小受到限制。</w:t>
      </w:r>
    </w:p>
    <w:p w:rsidRPr="008C6066" w:rsidR="004C6528" w:rsidP="004C6528" w:rsidRDefault="004C6528" w14:paraId="784568A3" w14:textId="56318CA5">
      <w:pPr>
        <w:pStyle w:val="4"/>
        <w:rPr>
          <w:rFonts w:cs="Times New Roman"/>
        </w:rPr>
      </w:pPr>
      <w:bookmarkStart w:name="_Toc30031809" w:id="23"/>
      <w:r w:rsidRPr="008C6066">
        <w:rPr>
          <w:rFonts w:cs="Times New Roman"/>
        </w:rPr>
        <w:t xml:space="preserve">2.1.2.2 </w:t>
      </w:r>
      <w:r w:rsidRPr="008C6066">
        <w:rPr>
          <w:rFonts w:cs="Times New Roman"/>
        </w:rPr>
        <w:t>音视频编码</w:t>
      </w:r>
      <w:bookmarkEnd w:id="23"/>
    </w:p>
    <w:p w:rsidR="00E15AA8" w:rsidP="00E15AA8" w:rsidRDefault="00E15AA8" w14:paraId="33BBABAD" w14:textId="031C97B1">
      <w:pPr>
        <w:pStyle w:val="ad"/>
      </w:pPr>
      <w:r>
        <w:rPr>
          <w:noProof/>
        </w:rPr>
        <mc:AlternateContent>
          <mc:Choice Requires="wps">
            <w:drawing>
              <wp:anchor distT="45720" distB="45720" distL="114300" distR="114300" simplePos="0" relativeHeight="251661312" behindDoc="0" locked="0" layoutInCell="1" allowOverlap="1" wp14:anchorId="443E3702" wp14:editId="00D1658E">
                <wp:simplePos x="0" y="0"/>
                <wp:positionH relativeFrom="margin">
                  <wp:align>right</wp:align>
                </wp:positionH>
                <wp:positionV relativeFrom="page">
                  <wp:posOffset>5560695</wp:posOffset>
                </wp:positionV>
                <wp:extent cx="5377180" cy="2675890"/>
                <wp:effectExtent l="0" t="0" r="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7180" cy="2675890"/>
                        </a:xfrm>
                        <a:prstGeom prst="rect">
                          <a:avLst/>
                        </a:prstGeom>
                        <a:solidFill>
                          <a:srgbClr val="FFFFFF"/>
                        </a:solidFill>
                        <a:ln w="9525">
                          <a:noFill/>
                          <a:miter lim="800000"/>
                          <a:headEnd/>
                          <a:tailEnd/>
                        </a:ln>
                      </wps:spPr>
                      <wps:txbx>
                        <w:txbxContent>
                          <w:p w:rsidR="00A410E4" w:rsidP="00E15AA8" w:rsidRDefault="00A410E4" w14:paraId="1DFBF8F7" w14:textId="61E53278">
                            <w:pPr>
                              <w:pStyle w:val="ad"/>
                              <w:spacing w:line="240" w:lineRule="auto"/>
                              <w:ind w:firstLine="0" w:firstLineChars="0"/>
                              <w:jc w:val="center"/>
                            </w:pPr>
                            <w:r>
                              <w:object w:dxaOrig="10171" w:dyaOrig="4440" w14:anchorId="0D2D4D52">
                                <v:shape id="_x0000_i1028" style="width:387pt;height:168.7pt" o:ole="" type="#_x0000_t75">
                                  <v:imagedata o:title="" r:id="rId25"/>
                                </v:shape>
                                <o:OLEObject Type="Embed" ProgID="Visio.Drawing.15" ShapeID="_x0000_i1028" DrawAspect="Content" ObjectID="_1640645123" r:id="rId26"/>
                              </w:object>
                            </w:r>
                          </w:p>
                          <w:p w:rsidRPr="00172077" w:rsidR="00A410E4" w:rsidP="00E15AA8" w:rsidRDefault="00A410E4" w14:paraId="4D3E1F18" w14:textId="4EBAEEC8">
                            <w:pPr>
                              <w:pStyle w:val="ad"/>
                              <w:spacing w:line="240" w:lineRule="auto"/>
                              <w:ind w:firstLine="0" w:firstLineChars="0"/>
                              <w:jc w:val="center"/>
                              <w:rPr>
                                <w:sz w:val="21"/>
                              </w:rPr>
                            </w:pPr>
                            <w:r w:rsidRPr="00172077">
                              <w:rPr>
                                <w:rFonts w:hint="eastAsia"/>
                                <w:sz w:val="21"/>
                              </w:rPr>
                              <w:t>图</w:t>
                            </w:r>
                            <w:r w:rsidRPr="00172077">
                              <w:rPr>
                                <w:rFonts w:hint="eastAsia"/>
                                <w:sz w:val="21"/>
                              </w:rPr>
                              <w:t>2-</w:t>
                            </w:r>
                            <w:r w:rsidRPr="00172077">
                              <w:rPr>
                                <w:sz w:val="21"/>
                              </w:rPr>
                              <w:t xml:space="preserve">3 </w:t>
                            </w:r>
                            <w:r w:rsidRPr="00172077">
                              <w:rPr>
                                <w:rFonts w:hint="eastAsia"/>
                                <w:sz w:val="21"/>
                              </w:rPr>
                              <w:t>pcm</w:t>
                            </w:r>
                            <w:r w:rsidRPr="00172077">
                              <w:rPr>
                                <w:rFonts w:hint="eastAsia"/>
                                <w:sz w:val="21"/>
                              </w:rPr>
                              <w:t>格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w14:anchorId="443E3702">
                <v:stroke joinstyle="miter"/>
                <v:path gradientshapeok="t" o:connecttype="rect"/>
              </v:shapetype>
              <v:shape id="文本框 2" style="position:absolute;left:0;text-align:left;margin-left:372.2pt;margin-top:437.85pt;width:423.4pt;height:210.7pt;z-index:251661312;visibility:visible;mso-wrap-style:square;mso-width-percent:0;mso-height-percent:200;mso-wrap-distance-left:9pt;mso-wrap-distance-top:3.6pt;mso-wrap-distance-right:9pt;mso-wrap-distance-bottom:3.6pt;mso-position-horizontal:right;mso-position-horizontal-relative:margin;mso-position-vertical:absolute;mso-position-vertical-relative:page;mso-width-percent:0;mso-height-percent:200;mso-width-relative:margin;mso-height-relative:margin;v-text-anchor:top" o:spid="_x0000_s102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">
                <v:textbox style="mso-fit-shape-to-text:t">
                  <w:txbxContent>
                    <w:p w:rsidR="00A410E4" w:rsidP="00E15AA8" w:rsidRDefault="00A410E4" w14:paraId="1DFBF8F7" w14:textId="61E53278">
                      <w:pPr>
                        <w:pStyle w:val="ad"/>
                        <w:spacing w:line="240" w:lineRule="auto"/>
                        <w:ind w:firstLine="0" w:firstLineChars="0"/>
                        <w:jc w:val="center"/>
                      </w:pPr>
                      <w:r>
                        <w:object w:dxaOrig="10171" w:dyaOrig="4440" w14:anchorId="0D2D4D52">
                          <v:shape id="_x0000_i1028" style="width:387pt;height:168.7pt" o:ole="" type="#_x0000_t75">
                            <v:imagedata o:title="" r:id="rId25"/>
                          </v:shape>
                          <o:OLEObject Type="Embed" ProgID="Visio.Drawing.15" ShapeID="_x0000_i1028" DrawAspect="Content" ObjectID="_1640645123" r:id="rId27"/>
                        </w:object>
                      </w:r>
                    </w:p>
                    <w:p w:rsidRPr="00172077" w:rsidR="00A410E4" w:rsidP="00E15AA8" w:rsidRDefault="00A410E4" w14:paraId="4D3E1F18" w14:textId="4EBAEEC8">
                      <w:pPr>
                        <w:pStyle w:val="ad"/>
                        <w:spacing w:line="240" w:lineRule="auto"/>
                        <w:ind w:firstLine="0" w:firstLineChars="0"/>
                        <w:jc w:val="center"/>
                        <w:rPr>
                          <w:sz w:val="21"/>
                        </w:rPr>
                      </w:pPr>
                      <w:r w:rsidRPr="00172077">
                        <w:rPr>
                          <w:rFonts w:hint="eastAsia"/>
                          <w:sz w:val="21"/>
                        </w:rPr>
                        <w:t>图</w:t>
                      </w:r>
                      <w:r w:rsidRPr="00172077">
                        <w:rPr>
                          <w:rFonts w:hint="eastAsia"/>
                          <w:sz w:val="21"/>
                        </w:rPr>
                        <w:t>2-</w:t>
                      </w:r>
                      <w:r w:rsidRPr="00172077">
                        <w:rPr>
                          <w:sz w:val="21"/>
                        </w:rPr>
                        <w:t xml:space="preserve">3 </w:t>
                      </w:r>
                      <w:r w:rsidRPr="00172077">
                        <w:rPr>
                          <w:rFonts w:hint="eastAsia"/>
                          <w:sz w:val="21"/>
                        </w:rPr>
                        <w:t>pcm</w:t>
                      </w:r>
                      <w:r w:rsidRPr="00172077">
                        <w:rPr>
                          <w:rFonts w:hint="eastAsia"/>
                          <w:sz w:val="21"/>
                        </w:rPr>
                        <w:t>格式</w:t>
                      </w:r>
                    </w:p>
                  </w:txbxContent>
                </v:textbox>
                <w10:wrap type="square" anchorx="margin" anchory="page"/>
              </v:shape>
            </w:pict>
          </mc:Fallback>
        </mc:AlternateContent>
      </w:r>
      <w:r w:rsidRPr="00E03B19" w:rsidR="009D57BB">
        <w:t>音频编码：</w:t>
      </w:r>
      <w:r w:rsidRPr="00E03B19" w:rsidR="00E01E85">
        <w:t>通过调用</w:t>
      </w:r>
      <w:r w:rsidRPr="00E03B19" w:rsidR="00E01E85">
        <w:t>FFmpeg</w:t>
      </w:r>
      <w:r w:rsidRPr="00E03B19" w:rsidR="00E01E85">
        <w:t>库，进行音视频的编码。首先初始化</w:t>
      </w:r>
      <w:r w:rsidRPr="00E03B19" w:rsidR="00E01E85">
        <w:t>AAC</w:t>
      </w:r>
      <w:r w:rsidRPr="00E03B19" w:rsidR="00E01E85">
        <w:t>格式音频编码器（</w:t>
      </w:r>
      <w:r w:rsidRPr="00E03B19" w:rsidR="00E01E85">
        <w:rPr>
          <w:color w:val="000000"/>
          <w:shd w:val="clear" w:color="auto" w:fill="FFFFFF"/>
        </w:rPr>
        <w:t>AAC</w:t>
      </w:r>
      <w:r w:rsidRPr="00E03B19" w:rsidR="00E01E85">
        <w:rPr>
          <w:color w:val="000000"/>
          <w:shd w:val="clear" w:color="auto" w:fill="FFFFFF"/>
        </w:rPr>
        <w:t>系统包含了滤波器组、心理声学模型、量化与编码、预测、</w:t>
      </w:r>
      <w:r w:rsidRPr="00E03B19" w:rsidR="00E01E85">
        <w:rPr>
          <w:color w:val="000000"/>
          <w:shd w:val="clear" w:color="auto" w:fill="FFFFFF"/>
        </w:rPr>
        <w:t>TNS</w:t>
      </w:r>
      <w:r w:rsidRPr="00E03B19" w:rsidR="00E01E85">
        <w:rPr>
          <w:shd w:val="clear" w:color="auto" w:fill="FFFFFF"/>
        </w:rPr>
        <w:t>、立体声处理和增益控制等多种高效的编码工具。这些模块或过程的有机组合形成了</w:t>
      </w:r>
      <w:r w:rsidRPr="00E03B19" w:rsidR="00E01E85">
        <w:rPr>
          <w:shd w:val="clear" w:color="auto" w:fill="FFFFFF"/>
        </w:rPr>
        <w:t>AAC</w:t>
      </w:r>
      <w:r w:rsidRPr="00E03B19" w:rsidR="00E01E85">
        <w:rPr>
          <w:shd w:val="clear" w:color="auto" w:fill="FFFFFF"/>
        </w:rPr>
        <w:t>系统的基本编解码流程）</w:t>
      </w:r>
      <w:r w:rsidRPr="00E03B19" w:rsidR="00E01E85">
        <w:t>，包括采样率，通道数，比特率</w:t>
      </w:r>
      <w:r w:rsidRPr="00E03B19" w:rsidR="00150CDD">
        <w:t>，采样格式等，下图是不同的</w:t>
      </w:r>
      <w:r w:rsidRPr="00E03B19" w:rsidR="00150CDD">
        <w:t>pcm</w:t>
      </w:r>
      <w:r w:rsidRPr="00E03B19" w:rsidR="00150CDD">
        <w:t>格式，主要区别在于位深和通道数。</w:t>
      </w:r>
      <w:r w:rsidRPr="00E03B19" w:rsidR="00770C10">
        <w:t>然后在对原始输出进行重采样。再将重采样的数据进行编码。</w:t>
      </w:r>
      <w:r w:rsidR="00192FC3">
        <w:rPr>
          <w:rFonts w:hint="eastAsia"/>
        </w:rPr>
        <w:t>编码成</w:t>
      </w:r>
      <w:r w:rsidR="00192FC3">
        <w:rPr>
          <w:rFonts w:hint="eastAsia"/>
        </w:rPr>
        <w:t>AAC</w:t>
      </w:r>
      <w:r w:rsidR="00192FC3">
        <w:rPr>
          <w:rFonts w:hint="eastAsia"/>
        </w:rPr>
        <w:t>格式，便于下一阶段进一步封装成</w:t>
      </w:r>
      <w:r w:rsidR="00192FC3">
        <w:rPr>
          <w:rFonts w:hint="eastAsia"/>
        </w:rPr>
        <w:t>FLV</w:t>
      </w:r>
      <w:r w:rsidR="00192FC3">
        <w:rPr>
          <w:rFonts w:hint="eastAsia"/>
        </w:rPr>
        <w:t>的流媒体数据格式。</w:t>
      </w:r>
    </w:p>
    <w:p w:rsidR="00E15AA8" w:rsidP="00E15AA8" w:rsidRDefault="00150CDD" w14:paraId="249254C6" w14:textId="08E4539A">
      <w:pPr>
        <w:pStyle w:val="ad"/>
      </w:pPr>
      <w:r w:rsidRPr="00E03B19">
        <w:t>具体编码时，先将原始数据封装成</w:t>
      </w:r>
      <w:r w:rsidR="00192FC3">
        <w:rPr>
          <w:rFonts w:hint="eastAsia"/>
        </w:rPr>
        <w:t>一固定格式的数据</w:t>
      </w:r>
      <w:r w:rsidRPr="00E03B19">
        <w:t>帧，</w:t>
      </w:r>
      <w:r w:rsidRPr="00C21CA5" w:rsidR="00C21CA5">
        <w:rPr>
          <w:rFonts w:hint="eastAsia"/>
        </w:rPr>
        <w:t>AAC</w:t>
      </w:r>
      <w:r w:rsidRPr="00C21CA5" w:rsidR="00C21CA5">
        <w:rPr>
          <w:rFonts w:hint="eastAsia"/>
        </w:rPr>
        <w:t>音频文件的每一帧由</w:t>
      </w:r>
      <w:r w:rsidRPr="00C21CA5" w:rsidR="00C21CA5">
        <w:rPr>
          <w:rFonts w:hint="eastAsia"/>
        </w:rPr>
        <w:t>ADTS Header</w:t>
      </w:r>
      <w:r w:rsidRPr="00C21CA5" w:rsidR="00C21CA5">
        <w:rPr>
          <w:rFonts w:hint="eastAsia"/>
        </w:rPr>
        <w:t>和</w:t>
      </w:r>
      <w:r w:rsidRPr="00C21CA5" w:rsidR="00C21CA5">
        <w:rPr>
          <w:rFonts w:hint="eastAsia"/>
        </w:rPr>
        <w:t>AAC Audio Data</w:t>
      </w:r>
      <w:r w:rsidRPr="00C21CA5" w:rsidR="00C21CA5">
        <w:rPr>
          <w:rFonts w:hint="eastAsia"/>
        </w:rPr>
        <w:t>组成</w:t>
      </w:r>
      <w:r w:rsidR="00C21CA5">
        <w:rPr>
          <w:rFonts w:hint="eastAsia"/>
        </w:rPr>
        <w:t>。结构</w:t>
      </w:r>
      <w:r w:rsidRPr="00172077" w:rsidR="00C21CA5">
        <w:rPr>
          <w:rFonts w:hint="eastAsia"/>
        </w:rPr>
        <w:t>如图</w:t>
      </w:r>
      <w:r w:rsidRPr="00172077" w:rsidR="00C21CA5">
        <w:rPr>
          <w:rFonts w:hint="eastAsia"/>
        </w:rPr>
        <w:t>2-</w:t>
      </w:r>
      <w:r w:rsidRPr="00172077" w:rsidR="00172077">
        <w:rPr>
          <w:rFonts w:hint="eastAsia"/>
        </w:rPr>
        <w:t>4</w:t>
      </w:r>
      <w:r w:rsidRPr="00172077" w:rsidR="00C21CA5">
        <w:t xml:space="preserve"> </w:t>
      </w:r>
      <w:r w:rsidRPr="00172077" w:rsidR="00C21CA5">
        <w:rPr>
          <w:rFonts w:hint="eastAsia"/>
        </w:rPr>
        <w:t>所示</w:t>
      </w:r>
      <w:r w:rsidR="00C21CA5">
        <w:rPr>
          <w:rFonts w:hint="eastAsia"/>
        </w:rPr>
        <w:t>。</w:t>
      </w:r>
      <w:r w:rsidR="00192FC3">
        <w:rPr>
          <w:rFonts w:hint="eastAsia"/>
        </w:rPr>
        <w:t>随后</w:t>
      </w:r>
      <w:r w:rsidRPr="00E03B19" w:rsidR="00147CF2">
        <w:t>后台</w:t>
      </w:r>
      <w:r w:rsidR="00192FC3">
        <w:rPr>
          <w:rFonts w:hint="eastAsia"/>
        </w:rPr>
        <w:t>新建线程</w:t>
      </w:r>
      <w:r w:rsidRPr="00E03B19" w:rsidR="00147CF2">
        <w:t>处理帧，通过</w:t>
      </w:r>
      <w:r w:rsidR="00192FC3">
        <w:rPr>
          <w:rFonts w:hint="eastAsia"/>
        </w:rPr>
        <w:t>FFmpeg</w:t>
      </w:r>
      <w:r w:rsidR="00192FC3">
        <w:rPr>
          <w:rFonts w:hint="eastAsia"/>
        </w:rPr>
        <w:t>相关接口</w:t>
      </w:r>
      <w:r w:rsidRPr="00E03B19" w:rsidR="00147CF2">
        <w:t>获取到刚刚处理完成的帧。最后把这个帧</w:t>
      </w:r>
      <w:r w:rsidR="00192FC3">
        <w:rPr>
          <w:rFonts w:hint="eastAsia"/>
        </w:rPr>
        <w:t>和每一帧的</w:t>
      </w:r>
      <w:r w:rsidR="00192FC3">
        <w:rPr>
          <w:rFonts w:hint="eastAsia"/>
        </w:rPr>
        <w:t>index</w:t>
      </w:r>
      <w:r w:rsidR="00192FC3">
        <w:rPr>
          <w:rFonts w:hint="eastAsia"/>
        </w:rPr>
        <w:t>结合</w:t>
      </w:r>
      <w:r w:rsidRPr="00E03B19" w:rsidR="00E80235">
        <w:rPr>
          <w:rFonts w:hint="eastAsia"/>
        </w:rPr>
        <w:t>，</w:t>
      </w:r>
      <w:r w:rsidRPr="00E03B19" w:rsidR="00147CF2">
        <w:t>交给</w:t>
      </w:r>
      <w:r w:rsidRPr="00E03B19" w:rsidR="00147CF2">
        <w:t>RTMP</w:t>
      </w:r>
      <w:r w:rsidRPr="00E03B19" w:rsidR="00147CF2">
        <w:t>推流端处理。</w:t>
      </w:r>
    </w:p>
    <w:p w:rsidR="00147CF2" w:rsidP="00E15AA8" w:rsidRDefault="00147CF2" w14:paraId="31613AC1" w14:textId="3904A3FC">
      <w:pPr>
        <w:pStyle w:val="ad"/>
      </w:pPr>
      <w:r w:rsidRPr="00E03B19">
        <w:t>视频编码时，</w:t>
      </w:r>
      <w:r w:rsidRPr="00E03B19" w:rsidR="00AC271C">
        <w:t>跟音频处理类似，首先第一步初始化编码器，创建一个编码</w:t>
      </w:r>
      <w:r w:rsidRPr="00E03B19" w:rsidR="00AC271C">
        <w:t>H264</w:t>
      </w:r>
      <w:r w:rsidR="009F50D0">
        <w:rPr>
          <w:noProof/>
        </w:rPr>
        <w:lastRenderedPageBreak/>
        <mc:AlternateContent>
          <mc:Choice Requires="wps">
            <w:drawing>
              <wp:anchor distT="45720" distB="45720" distL="114300" distR="114300" simplePos="0" relativeHeight="251663360" behindDoc="0" locked="0" layoutInCell="1" allowOverlap="1" wp14:anchorId="4F9A598D" wp14:editId="1CD3AA35">
                <wp:simplePos x="0" y="0"/>
                <wp:positionH relativeFrom="margin">
                  <wp:align>right</wp:align>
                </wp:positionH>
                <wp:positionV relativeFrom="margin">
                  <wp:posOffset>1467679</wp:posOffset>
                </wp:positionV>
                <wp:extent cx="5366385" cy="6638290"/>
                <wp:effectExtent l="0" t="0" r="5715"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6385" cy="6638290"/>
                        </a:xfrm>
                        <a:prstGeom prst="rect">
                          <a:avLst/>
                        </a:prstGeom>
                        <a:solidFill>
                          <a:srgbClr val="FFFFFF"/>
                        </a:solidFill>
                        <a:ln w="9525">
                          <a:noFill/>
                          <a:miter lim="800000"/>
                          <a:headEnd/>
                          <a:tailEnd/>
                        </a:ln>
                      </wps:spPr>
                      <wps:txbx>
                        <w:txbxContent>
                          <w:p w:rsidR="00A410E4" w:rsidP="009F50D0" w:rsidRDefault="00A410E4" w14:paraId="38D1AA55" w14:textId="3753EA1E">
                            <w:pPr>
                              <w:pStyle w:val="ad"/>
                              <w:spacing w:line="240" w:lineRule="auto"/>
                              <w:ind w:firstLine="0" w:firstLineChars="0"/>
                              <w:jc w:val="center"/>
                            </w:pPr>
                            <w:r>
                              <w:object w:dxaOrig="5986" w:dyaOrig="11521" w14:anchorId="2CD97A01">
                                <v:shape id="_x0000_i1030" style="width:234.65pt;height:452.2pt" o:ole="" type="#_x0000_t75">
                                  <v:imagedata o:title="" r:id="rId28"/>
                                </v:shape>
                                <o:OLEObject Type="Embed" ProgID="Visio.Drawing.15" ShapeID="_x0000_i1030" DrawAspect="Content" ObjectID="_1640645124" r:id="rId29"/>
                              </w:object>
                            </w:r>
                          </w:p>
                          <w:p w:rsidRPr="009F50D0" w:rsidR="00A410E4" w:rsidP="009F50D0" w:rsidRDefault="00A410E4" w14:paraId="75F1AB1B" w14:textId="2B766115">
                            <w:pPr>
                              <w:pStyle w:val="ad"/>
                              <w:spacing w:line="240" w:lineRule="auto"/>
                              <w:ind w:firstLine="0" w:firstLineChars="0"/>
                              <w:jc w:val="center"/>
                              <w:rPr>
                                <w:sz w:val="21"/>
                              </w:rPr>
                            </w:pPr>
                            <w:r w:rsidRPr="00172077">
                              <w:rPr>
                                <w:rFonts w:hint="eastAsia"/>
                                <w:sz w:val="21"/>
                              </w:rPr>
                              <w:t>图</w:t>
                            </w:r>
                            <w:r w:rsidRPr="00172077">
                              <w:rPr>
                                <w:rFonts w:hint="eastAsia"/>
                                <w:sz w:val="21"/>
                              </w:rPr>
                              <w:t>2-</w:t>
                            </w:r>
                            <w:r w:rsidRPr="00172077">
                              <w:rPr>
                                <w:sz w:val="21"/>
                              </w:rPr>
                              <w:t xml:space="preserve">5 </w:t>
                            </w:r>
                            <w:r w:rsidRPr="00172077">
                              <w:rPr>
                                <w:rFonts w:hint="eastAsia"/>
                                <w:sz w:val="21"/>
                              </w:rPr>
                              <w:t>音视频编码</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style="position:absolute;left:0;text-align:left;margin-left:371.35pt;margin-top:115.55pt;width:422.55pt;height:522.7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margin;mso-width-percent:0;mso-height-percent:20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" w14:anchorId="4F9A598D">
                <v:textbox style="mso-fit-shape-to-text:t">
                  <w:txbxContent>
                    <w:p w:rsidR="00A410E4" w:rsidP="009F50D0" w:rsidRDefault="00A410E4" w14:paraId="38D1AA55" w14:textId="3753EA1E">
                      <w:pPr>
                        <w:pStyle w:val="ad"/>
                        <w:spacing w:line="240" w:lineRule="auto"/>
                        <w:ind w:firstLine="0" w:firstLineChars="0"/>
                        <w:jc w:val="center"/>
                      </w:pPr>
                      <w:r>
                        <w:object w:dxaOrig="5986" w:dyaOrig="11521" w14:anchorId="2CD97A01">
                          <v:shape id="_x0000_i1030" style="width:234.65pt;height:452.2pt" o:ole="" type="#_x0000_t75">
                            <v:imagedata o:title="" r:id="rId28"/>
                          </v:shape>
                          <o:OLEObject Type="Embed" ProgID="Visio.Drawing.15" ShapeID="_x0000_i1030" DrawAspect="Content" ObjectID="_1640645124" r:id="rId30"/>
                        </w:object>
                      </w:r>
                    </w:p>
                    <w:p w:rsidRPr="009F50D0" w:rsidR="00A410E4" w:rsidP="009F50D0" w:rsidRDefault="00A410E4" w14:paraId="75F1AB1B" w14:textId="2B766115">
                      <w:pPr>
                        <w:pStyle w:val="ad"/>
                        <w:spacing w:line="240" w:lineRule="auto"/>
                        <w:ind w:firstLine="0" w:firstLineChars="0"/>
                        <w:jc w:val="center"/>
                        <w:rPr>
                          <w:sz w:val="21"/>
                        </w:rPr>
                      </w:pPr>
                      <w:r w:rsidRPr="00172077">
                        <w:rPr>
                          <w:rFonts w:hint="eastAsia"/>
                          <w:sz w:val="21"/>
                        </w:rPr>
                        <w:t>图</w:t>
                      </w:r>
                      <w:r w:rsidRPr="00172077">
                        <w:rPr>
                          <w:rFonts w:hint="eastAsia"/>
                          <w:sz w:val="21"/>
                        </w:rPr>
                        <w:t>2-</w:t>
                      </w:r>
                      <w:r w:rsidRPr="00172077">
                        <w:rPr>
                          <w:sz w:val="21"/>
                        </w:rPr>
                        <w:t xml:space="preserve">5 </w:t>
                      </w:r>
                      <w:r w:rsidRPr="00172077">
                        <w:rPr>
                          <w:rFonts w:hint="eastAsia"/>
                          <w:sz w:val="21"/>
                        </w:rPr>
                        <w:t>音视频编码</w:t>
                      </w:r>
                    </w:p>
                  </w:txbxContent>
                </v:textbox>
                <w10:wrap type="square" anchorx="margin" anchory="margin"/>
              </v:shape>
            </w:pict>
          </mc:Fallback>
        </mc:AlternateContent>
      </w:r>
      <w:r w:rsidR="00E15AA8">
        <w:rPr>
          <w:noProof/>
        </w:rPr>
        <mc:AlternateContent>
          <mc:Choice Requires="wps">
            <w:drawing>
              <wp:anchor distT="45720" distB="45720" distL="114300" distR="114300" simplePos="0" relativeHeight="251659264" behindDoc="0" locked="0" layoutInCell="1" allowOverlap="1" wp14:anchorId="04A86B09" wp14:editId="33094D75">
                <wp:simplePos x="0" y="0"/>
                <wp:positionH relativeFrom="margin">
                  <wp:align>right</wp:align>
                </wp:positionH>
                <wp:positionV relativeFrom="page">
                  <wp:posOffset>1377647</wp:posOffset>
                </wp:positionV>
                <wp:extent cx="5396865" cy="129603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6865" cy="1296035"/>
                        </a:xfrm>
                        <a:prstGeom prst="rect">
                          <a:avLst/>
                        </a:prstGeom>
                        <a:solidFill>
                          <a:srgbClr val="FFFFFF"/>
                        </a:solidFill>
                        <a:ln w="9525">
                          <a:noFill/>
                          <a:miter lim="800000"/>
                          <a:headEnd/>
                          <a:tailEnd/>
                        </a:ln>
                      </wps:spPr>
                      <wps:txbx>
                        <w:txbxContent>
                          <w:p w:rsidR="00A410E4" w:rsidP="00E15AA8" w:rsidRDefault="00A410E4" w14:paraId="78CDCCDD" w14:textId="02E04508">
                            <w:pPr>
                              <w:pStyle w:val="ad"/>
                              <w:spacing w:line="240" w:lineRule="auto"/>
                              <w:ind w:firstLine="0" w:firstLineChars="0"/>
                            </w:pPr>
                            <w:r>
                              <w:object w:dxaOrig="9735" w:dyaOrig="1680" w14:anchorId="2B0EFB5C">
                                <v:shape id="_x0000_i1032" style="width:414.7pt;height:73.1pt" type="#_x0000_t75">
                                  <v:imagedata o:title="" r:id="rId31"/>
                                </v:shape>
                                <o:OLEObject Type="Embed" ProgID="Visio.Drawing.15" ShapeID="_x0000_i1032" DrawAspect="Content" ObjectID="_1640645125" r:id="rId32"/>
                              </w:object>
                            </w:r>
                          </w:p>
                          <w:p w:rsidRPr="00E15AA8" w:rsidR="00A410E4" w:rsidP="00E15AA8" w:rsidRDefault="00A410E4" w14:paraId="0A392F54" w14:textId="1FAB1940">
                            <w:pPr>
                              <w:pStyle w:val="ad"/>
                              <w:spacing w:line="240" w:lineRule="auto"/>
                              <w:ind w:firstLine="0" w:firstLineChars="0"/>
                              <w:jc w:val="center"/>
                              <w:rPr>
                                <w:sz w:val="21"/>
                              </w:rPr>
                            </w:pPr>
                            <w:r w:rsidRPr="00E15AA8">
                              <w:rPr>
                                <w:rFonts w:hint="eastAsia"/>
                                <w:sz w:val="21"/>
                              </w:rPr>
                              <w:t>图</w:t>
                            </w:r>
                            <w:r w:rsidRPr="00E15AA8">
                              <w:rPr>
                                <w:rFonts w:hint="eastAsia"/>
                                <w:sz w:val="21"/>
                              </w:rPr>
                              <w:t>2-</w:t>
                            </w:r>
                            <w:r>
                              <w:rPr>
                                <w:sz w:val="21"/>
                              </w:rPr>
                              <w:t>4</w:t>
                            </w:r>
                            <w:r w:rsidRPr="00E15AA8">
                              <w:rPr>
                                <w:sz w:val="21"/>
                              </w:rPr>
                              <w:t xml:space="preserve"> </w:t>
                            </w:r>
                            <w:r w:rsidRPr="00E15AA8">
                              <w:rPr>
                                <w:rFonts w:hint="eastAsia"/>
                                <w:sz w:val="21"/>
                              </w:rPr>
                              <w:t>AAC</w:t>
                            </w:r>
                            <w:r w:rsidRPr="00E15AA8">
                              <w:rPr>
                                <w:rFonts w:hint="eastAsia"/>
                                <w:sz w:val="21"/>
                              </w:rPr>
                              <w:t>结构</w:t>
                            </w:r>
                          </w:p>
                          <w:p w:rsidR="00A410E4" w:rsidRDefault="00A410E4" w14:paraId="70729D5E" w14:textId="0A79D16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style="position:absolute;left:0;text-align:left;margin-left:373.75pt;margin-top:108.5pt;width:424.95pt;height:102.05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page;mso-width-percent:0;mso-height-percent: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" w14:anchorId="04A86B09">
                <v:textbox>
                  <w:txbxContent>
                    <w:p w:rsidR="00A410E4" w:rsidP="00E15AA8" w:rsidRDefault="00A410E4" w14:paraId="78CDCCDD" w14:textId="02E04508">
                      <w:pPr>
                        <w:pStyle w:val="ad"/>
                        <w:spacing w:line="240" w:lineRule="auto"/>
                        <w:ind w:firstLine="0" w:firstLineChars="0"/>
                      </w:pPr>
                      <w:r>
                        <w:object w:dxaOrig="9735" w:dyaOrig="1680" w14:anchorId="2B0EFB5C">
                          <v:shape id="_x0000_i1032" style="width:414.7pt;height:73.1pt" type="#_x0000_t75">
                            <v:imagedata o:title="" r:id="rId31"/>
                          </v:shape>
                          <o:OLEObject Type="Embed" ProgID="Visio.Drawing.15" ShapeID="_x0000_i1032" DrawAspect="Content" ObjectID="_1640645125" r:id="rId33"/>
                        </w:object>
                      </w:r>
                    </w:p>
                    <w:p w:rsidRPr="00E15AA8" w:rsidR="00A410E4" w:rsidP="00E15AA8" w:rsidRDefault="00A410E4" w14:paraId="0A392F54" w14:textId="1FAB1940">
                      <w:pPr>
                        <w:pStyle w:val="ad"/>
                        <w:spacing w:line="240" w:lineRule="auto"/>
                        <w:ind w:firstLine="0" w:firstLineChars="0"/>
                        <w:jc w:val="center"/>
                        <w:rPr>
                          <w:sz w:val="21"/>
                        </w:rPr>
                      </w:pPr>
                      <w:r w:rsidRPr="00E15AA8">
                        <w:rPr>
                          <w:rFonts w:hint="eastAsia"/>
                          <w:sz w:val="21"/>
                        </w:rPr>
                        <w:t>图</w:t>
                      </w:r>
                      <w:r w:rsidRPr="00E15AA8">
                        <w:rPr>
                          <w:rFonts w:hint="eastAsia"/>
                          <w:sz w:val="21"/>
                        </w:rPr>
                        <w:t>2-</w:t>
                      </w:r>
                      <w:r>
                        <w:rPr>
                          <w:sz w:val="21"/>
                        </w:rPr>
                        <w:t>4</w:t>
                      </w:r>
                      <w:r w:rsidRPr="00E15AA8">
                        <w:rPr>
                          <w:sz w:val="21"/>
                        </w:rPr>
                        <w:t xml:space="preserve"> </w:t>
                      </w:r>
                      <w:r w:rsidRPr="00E15AA8">
                        <w:rPr>
                          <w:rFonts w:hint="eastAsia"/>
                          <w:sz w:val="21"/>
                        </w:rPr>
                        <w:t>AAC</w:t>
                      </w:r>
                      <w:r w:rsidRPr="00E15AA8">
                        <w:rPr>
                          <w:rFonts w:hint="eastAsia"/>
                          <w:sz w:val="21"/>
                        </w:rPr>
                        <w:t>结构</w:t>
                      </w:r>
                    </w:p>
                    <w:p w:rsidR="00A410E4" w:rsidRDefault="00A410E4" w14:paraId="70729D5E" w14:textId="0A79D164"/>
                  </w:txbxContent>
                </v:textbox>
                <w10:wrap type="square" anchorx="margin" anchory="page"/>
              </v:shape>
            </w:pict>
          </mc:Fallback>
        </mc:AlternateContent>
      </w:r>
      <w:r w:rsidRPr="00E03B19" w:rsidR="00AC271C">
        <w:t>压缩标准的视频编码器，初始化，比特率，宽度和高度，帧率等信息，还包括画面组大小</w:t>
      </w:r>
      <w:r w:rsidR="006551F0">
        <w:rPr>
          <w:rFonts w:hint="eastAsia"/>
        </w:rPr>
        <w:t>（即</w:t>
      </w:r>
      <w:r w:rsidRPr="00E03B19" w:rsidR="00AC271C">
        <w:t>每一帧数据由几个视频帧构成</w:t>
      </w:r>
      <w:r w:rsidR="006551F0">
        <w:rPr>
          <w:rFonts w:hint="eastAsia"/>
        </w:rPr>
        <w:t>）</w:t>
      </w:r>
      <w:r w:rsidRPr="00E03B19" w:rsidR="00AC271C">
        <w:t>和</w:t>
      </w:r>
      <w:r w:rsidRPr="00E03B19" w:rsidR="006B44BE">
        <w:t>色彩</w:t>
      </w:r>
      <w:r w:rsidRPr="00E03B19" w:rsidR="00AC271C">
        <w:t>格式</w:t>
      </w:r>
      <w:r w:rsidRPr="00E03B19" w:rsidR="00AC271C">
        <w:t>YUV</w:t>
      </w:r>
      <w:r w:rsidRPr="00E03B19" w:rsidR="00AC271C">
        <w:t>。</w:t>
      </w:r>
      <w:r w:rsidRPr="00E03B19">
        <w:t>获取到帧后，</w:t>
      </w:r>
      <w:r w:rsidRPr="00E03B19" w:rsidR="00770C10">
        <w:t>首先</w:t>
      </w:r>
      <w:r w:rsidRPr="00E03B19" w:rsidR="00770C10">
        <w:lastRenderedPageBreak/>
        <w:t>进行</w:t>
      </w:r>
      <w:r w:rsidRPr="00E03B19" w:rsidR="00770C10">
        <w:t>RGB</w:t>
      </w:r>
      <w:r w:rsidRPr="00E03B19" w:rsidR="00770C10">
        <w:t>转</w:t>
      </w:r>
      <w:r w:rsidRPr="00E03B19" w:rsidR="00770C10">
        <w:t>YUV</w:t>
      </w:r>
      <w:r w:rsidRPr="00E03B19" w:rsidR="00770C10">
        <w:t>格式的预处理。</w:t>
      </w:r>
      <w:r w:rsidRPr="006551F0" w:rsidR="006551F0">
        <w:rPr>
          <w:rFonts w:hint="eastAsia"/>
        </w:rPr>
        <w:t>YUV</w:t>
      </w:r>
      <w:r w:rsidR="006551F0">
        <w:rPr>
          <w:rFonts w:hint="eastAsia"/>
        </w:rPr>
        <w:t>格式对</w:t>
      </w:r>
      <w:r w:rsidRPr="006551F0" w:rsidR="006551F0">
        <w:rPr>
          <w:rFonts w:hint="eastAsia"/>
        </w:rPr>
        <w:t>视频编码时，</w:t>
      </w:r>
      <w:r w:rsidR="006551F0">
        <w:rPr>
          <w:rFonts w:hint="eastAsia"/>
        </w:rPr>
        <w:t>会</w:t>
      </w:r>
      <w:r w:rsidRPr="006551F0" w:rsidR="006551F0">
        <w:rPr>
          <w:rFonts w:hint="eastAsia"/>
        </w:rPr>
        <w:t>考虑人类的感知能力，</w:t>
      </w:r>
      <w:r w:rsidR="006551F0">
        <w:rPr>
          <w:rFonts w:hint="eastAsia"/>
        </w:rPr>
        <w:t>所以</w:t>
      </w:r>
      <w:r w:rsidRPr="006551F0" w:rsidR="006551F0">
        <w:rPr>
          <w:rFonts w:hint="eastAsia"/>
        </w:rPr>
        <w:t>允许降低色度的带宽</w:t>
      </w:r>
      <w:r w:rsidR="006551F0">
        <w:rPr>
          <w:rFonts w:hint="eastAsia"/>
        </w:rPr>
        <w:t>，通过降低色彩带宽，能够在一定程度上降低码率，同时，从感官角度上来看，视频观看者不会觉察到任何与</w:t>
      </w:r>
      <w:r w:rsidR="006551F0">
        <w:rPr>
          <w:rFonts w:hint="eastAsia"/>
        </w:rPr>
        <w:t>RGB</w:t>
      </w:r>
      <w:r w:rsidR="006551F0">
        <w:rPr>
          <w:rFonts w:hint="eastAsia"/>
        </w:rPr>
        <w:t>格式的区别。因此，进行色彩格式的转换对于提升视频质量来说是十分必要的。</w:t>
      </w:r>
      <w:r w:rsidRPr="00E03B19" w:rsidR="00770C10">
        <w:t>然后将处理后的数据</w:t>
      </w:r>
      <w:r w:rsidRPr="00E03B19">
        <w:t>格式</w:t>
      </w:r>
      <w:r w:rsidR="00787346">
        <w:rPr>
          <w:rFonts w:hint="eastAsia"/>
        </w:rPr>
        <w:t>转</w:t>
      </w:r>
      <w:r w:rsidRPr="00E03B19">
        <w:t>化</w:t>
      </w:r>
      <w:r w:rsidRPr="00E03B19" w:rsidR="00770C10">
        <w:t>为</w:t>
      </w:r>
      <w:r w:rsidRPr="00E03B19">
        <w:t>AVFrame</w:t>
      </w:r>
      <w:r w:rsidRPr="00E03B19">
        <w:t>。</w:t>
      </w:r>
      <w:r w:rsidRPr="00E03B19" w:rsidR="00AC271C">
        <w:t>通过</w:t>
      </w:r>
      <w:r w:rsidRPr="00E03B19" w:rsidR="00AC271C">
        <w:t>avcodec_send_frame</w:t>
      </w:r>
      <w:r w:rsidRPr="00E03B19" w:rsidR="00AC271C">
        <w:t>与</w:t>
      </w:r>
      <w:r w:rsidRPr="00E03B19" w:rsidR="00AC271C">
        <w:t>avcodec_receive_packet</w:t>
      </w:r>
      <w:r w:rsidRPr="00E03B19" w:rsidR="00AC271C">
        <w:t>的配合，完成编码。</w:t>
      </w:r>
      <w:r w:rsidR="006551F0">
        <w:rPr>
          <w:rFonts w:hint="eastAsia"/>
        </w:rPr>
        <w:t>这种</w:t>
      </w:r>
      <w:r w:rsidRPr="00E03B19" w:rsidR="00AC271C">
        <w:t>多线程</w:t>
      </w:r>
      <w:r w:rsidR="006551F0">
        <w:rPr>
          <w:rFonts w:hint="eastAsia"/>
        </w:rPr>
        <w:t>处理方式对于提升程序性能有较大的益处，同时还能</w:t>
      </w:r>
      <w:r w:rsidRPr="00E03B19" w:rsidR="00AC271C">
        <w:t>防止阻塞主线程</w:t>
      </w:r>
      <w:r w:rsidR="006551F0">
        <w:rPr>
          <w:rFonts w:hint="eastAsia"/>
        </w:rPr>
        <w:t>导致的程序卡顿。</w:t>
      </w:r>
      <w:r w:rsidRPr="00E03B19" w:rsidR="006B44BE">
        <w:t>最后将编码后的数据传递给</w:t>
      </w:r>
      <w:r w:rsidRPr="00E03B19" w:rsidR="006B44BE">
        <w:t>RTMP</w:t>
      </w:r>
      <w:r w:rsidRPr="00E03B19" w:rsidR="006B44BE">
        <w:t>推流端。</w:t>
      </w:r>
      <w:r w:rsidRPr="00172077" w:rsidR="009F50D0">
        <w:rPr>
          <w:rFonts w:hint="eastAsia"/>
        </w:rPr>
        <w:t>总体流程如图</w:t>
      </w:r>
      <w:r w:rsidRPr="00172077" w:rsidR="009F50D0">
        <w:rPr>
          <w:rFonts w:hint="eastAsia"/>
        </w:rPr>
        <w:t>2-</w:t>
      </w:r>
      <w:r w:rsidRPr="00172077" w:rsidR="00172077">
        <w:rPr>
          <w:rFonts w:hint="eastAsia"/>
        </w:rPr>
        <w:t>5</w:t>
      </w:r>
      <w:r w:rsidRPr="00172077" w:rsidR="009F50D0">
        <w:t xml:space="preserve"> </w:t>
      </w:r>
      <w:r w:rsidRPr="00172077" w:rsidR="009F50D0">
        <w:rPr>
          <w:rFonts w:hint="eastAsia"/>
        </w:rPr>
        <w:t>所示。</w:t>
      </w:r>
    </w:p>
    <w:p w:rsidRPr="008C6066" w:rsidR="004C6528" w:rsidP="004C6528" w:rsidRDefault="004C6528" w14:paraId="0A532CCE" w14:textId="66CFE59A">
      <w:pPr>
        <w:pStyle w:val="4"/>
        <w:rPr>
          <w:rFonts w:cs="Times New Roman"/>
        </w:rPr>
      </w:pPr>
      <w:bookmarkStart w:name="_Toc30031810" w:id="24"/>
      <w:r w:rsidRPr="008C6066">
        <w:rPr>
          <w:rFonts w:cs="Times New Roman"/>
        </w:rPr>
        <w:t xml:space="preserve">2.1.2.3 </w:t>
      </w:r>
      <w:r w:rsidRPr="008C6066">
        <w:rPr>
          <w:rFonts w:cs="Times New Roman"/>
        </w:rPr>
        <w:t>音视频同步推流</w:t>
      </w:r>
      <w:bookmarkEnd w:id="24"/>
    </w:p>
    <w:p w:rsidRPr="00787346" w:rsidR="00770C10" w:rsidP="00B41DF7" w:rsidRDefault="00B41DF7" w14:paraId="18C2ECB6" w14:textId="5172F1AB">
      <w:pPr>
        <w:pStyle w:val="ad"/>
      </w:pPr>
      <w:r w:rsidRPr="00787346">
        <w:t>推流通过</w:t>
      </w:r>
      <w:r w:rsidRPr="00787346">
        <w:t>FFmpeg</w:t>
      </w:r>
      <w:r w:rsidRPr="00787346">
        <w:t>相关的库，使用</w:t>
      </w:r>
      <w:r w:rsidRPr="00787346">
        <w:t>Rtmp</w:t>
      </w:r>
      <w:r w:rsidRPr="00787346">
        <w:t>协议，完成音视频处理的最关键一步。推流时，首先初始化封装器，包括输出</w:t>
      </w:r>
      <w:r w:rsidRPr="00787346">
        <w:t>flv</w:t>
      </w:r>
      <w:r w:rsidRPr="00787346">
        <w:t>格式，推流服务器地址等信息，初始完成后，第一次推流时注册所有封装器，再注册所有网络协议。注册完成后，发送封装头信息。</w:t>
      </w:r>
      <w:r w:rsidRPr="00787346" w:rsidR="00111C78">
        <w:t>此时完成所有初始</w:t>
      </w:r>
      <w:r w:rsidRPr="00787346" w:rsidR="001F34F8">
        <w:rPr>
          <w:rFonts w:hint="eastAsia"/>
        </w:rPr>
        <w:t>化</w:t>
      </w:r>
      <w:r w:rsidRPr="00787346" w:rsidR="00111C78">
        <w:t>操作。</w:t>
      </w:r>
    </w:p>
    <w:p w:rsidR="00111C78" w:rsidP="00B41DF7" w:rsidRDefault="00111C78" w14:paraId="6FD248F0" w14:textId="3037C227">
      <w:pPr>
        <w:pStyle w:val="ad"/>
      </w:pPr>
      <w:r w:rsidRPr="00787346">
        <w:t>具体推流时，通过控制器调用发送命令，将编码层的输出，包括音频和视频经过</w:t>
      </w:r>
      <w:r w:rsidR="001D127D">
        <w:rPr>
          <w:rFonts w:hint="eastAsia"/>
        </w:rPr>
        <w:t>时间</w:t>
      </w:r>
      <w:r w:rsidR="00C21CA5">
        <w:rPr>
          <w:rFonts w:hint="eastAsia"/>
        </w:rPr>
        <w:t>基准</w:t>
      </w:r>
      <w:r w:rsidR="001D127D">
        <w:rPr>
          <w:rFonts w:hint="eastAsia"/>
        </w:rPr>
        <w:t>变换</w:t>
      </w:r>
      <w:r w:rsidR="00C21CA5">
        <w:rPr>
          <w:rFonts w:hint="eastAsia"/>
        </w:rPr>
        <w:t>（即统一时间，以推流上下文为基准，而不是音视频采集的时间戳）</w:t>
      </w:r>
      <w:r w:rsidRPr="00787346">
        <w:t>，</w:t>
      </w:r>
      <w:r w:rsidRPr="00787346" w:rsidR="006A7F53">
        <w:t>封装成</w:t>
      </w:r>
      <w:r w:rsidRPr="00787346" w:rsidR="006A7F53">
        <w:t>RTMP</w:t>
      </w:r>
      <w:r w:rsidRPr="00787346" w:rsidR="006A7F53">
        <w:t>格式，同时</w:t>
      </w:r>
      <w:r w:rsidRPr="00787346">
        <w:t>写入到</w:t>
      </w:r>
      <w:r w:rsidRPr="00787346">
        <w:t>RTMP</w:t>
      </w:r>
      <w:r w:rsidRPr="00787346">
        <w:t>流中，完成推流。</w:t>
      </w:r>
      <w:r w:rsidRPr="009F50D0" w:rsidR="009F50D0">
        <w:rPr>
          <w:rFonts w:hint="eastAsia"/>
        </w:rPr>
        <w:t>RTMP</w:t>
      </w:r>
      <w:r w:rsidRPr="009F50D0" w:rsidR="009F50D0">
        <w:rPr>
          <w:rFonts w:hint="eastAsia"/>
        </w:rPr>
        <w:t>协议是应用层协议，是要靠底层可靠的传输层协议（通常是</w:t>
      </w:r>
      <w:r w:rsidRPr="009F50D0" w:rsidR="009F50D0">
        <w:rPr>
          <w:rFonts w:hint="eastAsia"/>
        </w:rPr>
        <w:t>TCP</w:t>
      </w:r>
      <w:r w:rsidRPr="009F50D0" w:rsidR="009F50D0">
        <w:rPr>
          <w:rFonts w:hint="eastAsia"/>
        </w:rPr>
        <w:t>）来保证信息传输的可靠性的。在基于传输层协议的链接建立完成后，</w:t>
      </w:r>
      <w:r w:rsidRPr="009F50D0" w:rsidR="009F50D0">
        <w:rPr>
          <w:rFonts w:hint="eastAsia"/>
        </w:rPr>
        <w:t>RTMP</w:t>
      </w:r>
      <w:r w:rsidRPr="009F50D0" w:rsidR="009F50D0">
        <w:rPr>
          <w:rFonts w:hint="eastAsia"/>
        </w:rPr>
        <w:t>协议也要客户端和服务器通过“握手”来建立基于传输层链接之上的</w:t>
      </w:r>
      <w:r w:rsidRPr="009F50D0" w:rsidR="009F50D0">
        <w:rPr>
          <w:rFonts w:hint="eastAsia"/>
        </w:rPr>
        <w:t>RTMP Connection</w:t>
      </w:r>
      <w:r w:rsidRPr="009F50D0" w:rsidR="009F50D0">
        <w:rPr>
          <w:rFonts w:hint="eastAsia"/>
        </w:rPr>
        <w:t>链接，在</w:t>
      </w:r>
      <w:r w:rsidRPr="009F50D0" w:rsidR="009F50D0">
        <w:rPr>
          <w:rFonts w:hint="eastAsia"/>
        </w:rPr>
        <w:t>Connection</w:t>
      </w:r>
      <w:r w:rsidRPr="009F50D0" w:rsidR="009F50D0">
        <w:rPr>
          <w:rFonts w:hint="eastAsia"/>
        </w:rPr>
        <w:t>链接上会传输一些控制信息。</w:t>
      </w:r>
      <w:r w:rsidRPr="009F50D0" w:rsidR="009F50D0">
        <w:rPr>
          <w:rFonts w:hint="eastAsia"/>
        </w:rPr>
        <w:t>RTMP</w:t>
      </w:r>
      <w:r w:rsidRPr="009F50D0" w:rsidR="009F50D0">
        <w:rPr>
          <w:rFonts w:hint="eastAsia"/>
        </w:rPr>
        <w:t>协议传输时会对数据做自己的格式化，这种格式的消息称之为</w:t>
      </w:r>
      <w:r w:rsidRPr="009F50D0" w:rsidR="009F50D0">
        <w:rPr>
          <w:rFonts w:hint="eastAsia"/>
        </w:rPr>
        <w:t>RTMP Message</w:t>
      </w:r>
      <w:r w:rsidRPr="009F50D0" w:rsidR="009F50D0">
        <w:rPr>
          <w:rFonts w:hint="eastAsia"/>
        </w:rPr>
        <w:t>，而实际传输的时候为了更好地实现多路复用、分包和信息的公平性，发送端会把</w:t>
      </w:r>
      <w:r w:rsidRPr="009F50D0" w:rsidR="009F50D0">
        <w:rPr>
          <w:rFonts w:hint="eastAsia"/>
        </w:rPr>
        <w:t>Message</w:t>
      </w:r>
      <w:r w:rsidRPr="009F50D0" w:rsidR="009F50D0">
        <w:rPr>
          <w:rFonts w:hint="eastAsia"/>
        </w:rPr>
        <w:t>划分为带有</w:t>
      </w:r>
      <w:r w:rsidRPr="009F50D0" w:rsidR="009F50D0">
        <w:rPr>
          <w:rFonts w:hint="eastAsia"/>
        </w:rPr>
        <w:t>Message ID</w:t>
      </w:r>
      <w:r w:rsidRPr="009F50D0" w:rsidR="009F50D0">
        <w:rPr>
          <w:rFonts w:hint="eastAsia"/>
        </w:rPr>
        <w:t>的</w:t>
      </w:r>
      <w:r w:rsidRPr="009F50D0" w:rsidR="009F50D0">
        <w:rPr>
          <w:rFonts w:hint="eastAsia"/>
        </w:rPr>
        <w:t>Chunk</w:t>
      </w:r>
      <w:r w:rsidRPr="009F50D0" w:rsidR="009F50D0">
        <w:rPr>
          <w:rFonts w:hint="eastAsia"/>
        </w:rPr>
        <w:t>，每个</w:t>
      </w:r>
      <w:r w:rsidRPr="009F50D0" w:rsidR="009F50D0">
        <w:rPr>
          <w:rFonts w:hint="eastAsia"/>
        </w:rPr>
        <w:t>Chunk</w:t>
      </w:r>
      <w:r w:rsidRPr="009F50D0" w:rsidR="009F50D0">
        <w:rPr>
          <w:rFonts w:hint="eastAsia"/>
        </w:rPr>
        <w:t>可能是一个单独的</w:t>
      </w:r>
      <w:r w:rsidRPr="009F50D0" w:rsidR="009F50D0">
        <w:rPr>
          <w:rFonts w:hint="eastAsia"/>
        </w:rPr>
        <w:t>Message</w:t>
      </w:r>
      <w:r w:rsidRPr="009F50D0" w:rsidR="009F50D0">
        <w:rPr>
          <w:rFonts w:hint="eastAsia"/>
        </w:rPr>
        <w:t>，也可能是</w:t>
      </w:r>
      <w:r w:rsidRPr="009F50D0" w:rsidR="009F50D0">
        <w:rPr>
          <w:rFonts w:hint="eastAsia"/>
        </w:rPr>
        <w:t>Message</w:t>
      </w:r>
      <w:r w:rsidRPr="009F50D0" w:rsidR="009F50D0">
        <w:rPr>
          <w:rFonts w:hint="eastAsia"/>
        </w:rPr>
        <w:t>的一部分，在接受端会根据</w:t>
      </w:r>
      <w:r w:rsidRPr="009F50D0" w:rsidR="009F50D0">
        <w:rPr>
          <w:rFonts w:hint="eastAsia"/>
        </w:rPr>
        <w:t>chunk</w:t>
      </w:r>
      <w:r w:rsidRPr="009F50D0" w:rsidR="009F50D0">
        <w:rPr>
          <w:rFonts w:hint="eastAsia"/>
        </w:rPr>
        <w:t>中包含的</w:t>
      </w:r>
      <w:r w:rsidRPr="009F50D0" w:rsidR="009F50D0">
        <w:rPr>
          <w:rFonts w:hint="eastAsia"/>
        </w:rPr>
        <w:t>data</w:t>
      </w:r>
      <w:r w:rsidRPr="009F50D0" w:rsidR="009F50D0">
        <w:rPr>
          <w:rFonts w:hint="eastAsia"/>
        </w:rPr>
        <w:t>的长度，</w:t>
      </w:r>
      <w:r w:rsidRPr="009F50D0" w:rsidR="009F50D0">
        <w:rPr>
          <w:rFonts w:hint="eastAsia"/>
        </w:rPr>
        <w:t>message id</w:t>
      </w:r>
      <w:r w:rsidRPr="009F50D0" w:rsidR="009F50D0">
        <w:rPr>
          <w:rFonts w:hint="eastAsia"/>
        </w:rPr>
        <w:t>和</w:t>
      </w:r>
      <w:r w:rsidRPr="009F50D0" w:rsidR="009F50D0">
        <w:rPr>
          <w:rFonts w:hint="eastAsia"/>
        </w:rPr>
        <w:t>message</w:t>
      </w:r>
      <w:r w:rsidRPr="009F50D0" w:rsidR="009F50D0">
        <w:rPr>
          <w:rFonts w:hint="eastAsia"/>
        </w:rPr>
        <w:t>的长度把</w:t>
      </w:r>
      <w:r w:rsidRPr="009F50D0" w:rsidR="009F50D0">
        <w:rPr>
          <w:rFonts w:hint="eastAsia"/>
        </w:rPr>
        <w:t>chunk</w:t>
      </w:r>
      <w:r w:rsidRPr="009F50D0" w:rsidR="009F50D0">
        <w:rPr>
          <w:rFonts w:hint="eastAsia"/>
        </w:rPr>
        <w:t>还原成完整的</w:t>
      </w:r>
      <w:r w:rsidRPr="009F50D0" w:rsidR="009F50D0">
        <w:rPr>
          <w:rFonts w:hint="eastAsia"/>
        </w:rPr>
        <w:t>Message</w:t>
      </w:r>
      <w:r w:rsidRPr="009F50D0" w:rsidR="009F50D0">
        <w:rPr>
          <w:rFonts w:hint="eastAsia"/>
        </w:rPr>
        <w:t>，从而实现信息的收发。</w:t>
      </w:r>
    </w:p>
    <w:p w:rsidR="00FA16D3" w:rsidP="00FA16D3" w:rsidRDefault="00287498" w14:paraId="6545FAF5" w14:textId="790E80E2">
      <w:pPr>
        <w:pStyle w:val="4"/>
      </w:pPr>
      <w:bookmarkStart w:name="_Toc30031811" w:id="25"/>
      <w:r>
        <w:rPr>
          <w:noProof/>
        </w:rPr>
        <w:lastRenderedPageBreak/>
        <mc:AlternateContent>
          <mc:Choice Requires="wps">
            <w:drawing>
              <wp:anchor distT="45720" distB="45720" distL="114300" distR="114300" simplePos="0" relativeHeight="251665408" behindDoc="0" locked="0" layoutInCell="1" allowOverlap="1" wp14:anchorId="62C8B7AB" wp14:editId="442BD8E4">
                <wp:simplePos x="0" y="0"/>
                <wp:positionH relativeFrom="margin">
                  <wp:align>right</wp:align>
                </wp:positionH>
                <wp:positionV relativeFrom="page">
                  <wp:posOffset>1446530</wp:posOffset>
                </wp:positionV>
                <wp:extent cx="5390515" cy="5812155"/>
                <wp:effectExtent l="0" t="0" r="635"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0515" cy="5812155"/>
                        </a:xfrm>
                        <a:prstGeom prst="rect">
                          <a:avLst/>
                        </a:prstGeom>
                        <a:solidFill>
                          <a:srgbClr val="FFFFFF"/>
                        </a:solidFill>
                        <a:ln w="9525">
                          <a:noFill/>
                          <a:miter lim="800000"/>
                          <a:headEnd/>
                          <a:tailEnd/>
                        </a:ln>
                      </wps:spPr>
                      <wps:txbx>
                        <w:txbxContent>
                          <w:p w:rsidR="00A410E4" w:rsidP="00287498" w:rsidRDefault="00A410E4" w14:paraId="5D8C4BAC" w14:textId="166136CA">
                            <w:pPr>
                              <w:jc w:val="center"/>
                            </w:pPr>
                            <w:r>
                              <w:rPr>
                                <w:bCs/>
                              </w:rPr>
                              <w:object w:dxaOrig="6060" w:dyaOrig="12420" w14:anchorId="2504F9A9">
                                <v:shape id="_x0000_i1034" style="width:240.3pt;height:492.45pt" type="#_x0000_t75">
                                  <v:imagedata o:title="" r:id="rId34"/>
                                </v:shape>
                                <o:OLEObject Type="Embed" ProgID="Visio.Drawing.15" ShapeID="_x0000_i1034" DrawAspect="Content" ObjectID="_1640645126" r:id="rId35"/>
                              </w:object>
                            </w:r>
                          </w:p>
                          <w:p w:rsidR="00A410E4" w:rsidP="00287498" w:rsidRDefault="00A410E4" w14:paraId="77C0E930" w14:textId="07C2AB39">
                            <w:pPr>
                              <w:jc w:val="center"/>
                            </w:pPr>
                            <w:r w:rsidRPr="00172077">
                              <w:rPr>
                                <w:rFonts w:hint="eastAsia"/>
                              </w:rPr>
                              <w:t>图</w:t>
                            </w:r>
                            <w:r w:rsidRPr="00172077">
                              <w:rPr>
                                <w:rFonts w:hint="eastAsia"/>
                              </w:rPr>
                              <w:t>2</w:t>
                            </w:r>
                            <w:r w:rsidRPr="00172077">
                              <w:t xml:space="preserve">-6 </w:t>
                            </w:r>
                            <w:r w:rsidRPr="00172077">
                              <w:t>推流</w:t>
                            </w:r>
                            <w:r w:rsidRPr="00172077">
                              <w:rPr>
                                <w:rFonts w:hint="eastAsia"/>
                              </w:rPr>
                              <w:t>流程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style="position:absolute;left:0;text-align:left;margin-left:373.25pt;margin-top:113.9pt;width:424.45pt;height:457.65pt;z-index:251665408;visibility:visible;mso-wrap-style:square;mso-width-percent:0;mso-height-percent:0;mso-wrap-distance-left:9pt;mso-wrap-distance-top:3.6pt;mso-wrap-distance-right:9pt;mso-wrap-distance-bottom:3.6pt;mso-position-horizontal:right;mso-position-horizontal-relative:margin;mso-position-vertical:absolute;mso-position-vertical-relative:page;mso-width-percent:0;mso-height-percent: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" w14:anchorId="62C8B7AB">
                <v:textbox style="mso-fit-shape-to-text:t">
                  <w:txbxContent>
                    <w:p w:rsidR="00A410E4" w:rsidP="00287498" w:rsidRDefault="00A410E4" w14:paraId="5D8C4BAC" w14:textId="166136CA">
                      <w:pPr>
                        <w:jc w:val="center"/>
                      </w:pPr>
                      <w:r>
                        <w:rPr>
                          <w:bCs/>
                        </w:rPr>
                        <w:object w:dxaOrig="6060" w:dyaOrig="12420" w14:anchorId="2504F9A9">
                          <v:shape id="_x0000_i1034" style="width:240.3pt;height:492.45pt" type="#_x0000_t75">
                            <v:imagedata o:title="" r:id="rId34"/>
                          </v:shape>
                          <o:OLEObject Type="Embed" ProgID="Visio.Drawing.15" ShapeID="_x0000_i1034" DrawAspect="Content" ObjectID="_1640645126" r:id="rId36"/>
                        </w:object>
                      </w:r>
                    </w:p>
                    <w:p w:rsidR="00A410E4" w:rsidP="00287498" w:rsidRDefault="00A410E4" w14:paraId="77C0E930" w14:textId="07C2AB39">
                      <w:pPr>
                        <w:jc w:val="center"/>
                      </w:pPr>
                      <w:r w:rsidRPr="00172077">
                        <w:rPr>
                          <w:rFonts w:hint="eastAsia"/>
                        </w:rPr>
                        <w:t>图</w:t>
                      </w:r>
                      <w:r w:rsidRPr="00172077">
                        <w:rPr>
                          <w:rFonts w:hint="eastAsia"/>
                        </w:rPr>
                        <w:t>2</w:t>
                      </w:r>
                      <w:r w:rsidRPr="00172077">
                        <w:t xml:space="preserve">-6 </w:t>
                      </w:r>
                      <w:r w:rsidRPr="00172077">
                        <w:t>推流</w:t>
                      </w:r>
                      <w:r w:rsidRPr="00172077">
                        <w:rPr>
                          <w:rFonts w:hint="eastAsia"/>
                        </w:rPr>
                        <w:t>流程图</w:t>
                      </w:r>
                    </w:p>
                  </w:txbxContent>
                </v:textbox>
                <w10:wrap type="square" anchorx="margin" anchory="page"/>
              </v:shape>
            </w:pict>
          </mc:Fallback>
        </mc:AlternateContent>
      </w:r>
      <w:r w:rsidRPr="008C6066" w:rsidR="004639C1">
        <w:t>2.1.2.4 Wowza</w:t>
      </w:r>
      <w:r w:rsidRPr="008C6066" w:rsidR="004639C1">
        <w:t>服务器搭建</w:t>
      </w:r>
      <w:bookmarkEnd w:id="25"/>
    </w:p>
    <w:p w:rsidR="00FA16D3" w:rsidP="00FA16D3" w:rsidRDefault="00FA16D3" w14:paraId="0C2BAE79" w14:textId="2DFD5A44">
      <w:pPr>
        <w:pStyle w:val="ad"/>
      </w:pPr>
      <w:r>
        <w:rPr>
          <w:rFonts w:hint="eastAsia"/>
        </w:rPr>
        <w:t>流媒体服务器提供的流式传输方式有两种：顺序流式传输和实时流式传输两种方式，顺序流式传输是顺序下载，在下载文件的同时用户可观看在线媒体。如果</w:t>
      </w:r>
      <w:r>
        <w:rPr>
          <w:rFonts w:hint="eastAsia"/>
        </w:rPr>
        <w:lastRenderedPageBreak/>
        <w:t>使用普通的</w:t>
      </w:r>
      <w:r>
        <w:rPr>
          <w:rFonts w:hint="eastAsia"/>
        </w:rPr>
        <w:t>HTTP</w:t>
      </w:r>
      <w:r>
        <w:rPr>
          <w:rFonts w:hint="eastAsia"/>
        </w:rPr>
        <w:t>服务器，将音视频数据以从头至尾方式发送，则为顺序流媒体传输。</w:t>
      </w:r>
      <w:r w:rsidR="001250B7">
        <w:rPr>
          <w:rFonts w:hint="eastAsia"/>
        </w:rPr>
        <w:t>这种方式显然不适合于处理多用户同时观看的直播平台。</w:t>
      </w:r>
      <w:r>
        <w:rPr>
          <w:rFonts w:hint="eastAsia"/>
        </w:rPr>
        <w:t>实时流式传输总是实时传送，特别适合现场事件。实时流式传输必须匹配连接带宽，这意味着图像质量会因网络速度降低而变差。在流式传输时，流媒体数据具有实时性，等时性等基本特点，流服务器和客户终端要保证各种媒体间的同步关系，因此，流媒体传输对“最大延时”，“延时抖动”等</w:t>
      </w:r>
      <w:r>
        <w:rPr>
          <w:rFonts w:hint="eastAsia"/>
        </w:rPr>
        <w:t>QoS</w:t>
      </w:r>
      <w:r>
        <w:rPr>
          <w:rFonts w:hint="eastAsia"/>
        </w:rPr>
        <w:t>参数都有严格要求。</w:t>
      </w:r>
    </w:p>
    <w:p w:rsidR="00FA16D3" w:rsidP="001250B7" w:rsidRDefault="00FA16D3" w14:paraId="51ECBFDA" w14:textId="1008D6C4">
      <w:pPr>
        <w:pStyle w:val="ad"/>
        <w:numPr>
          <w:ilvl w:val="0"/>
          <w:numId w:val="25"/>
        </w:numPr>
        <w:ind w:firstLineChars="0"/>
      </w:pPr>
      <w:r>
        <w:rPr>
          <w:rFonts w:hint="eastAsia"/>
        </w:rPr>
        <w:t>我们综合成本以及时间考虑，选择</w:t>
      </w:r>
      <w:r>
        <w:rPr>
          <w:rFonts w:hint="eastAsia"/>
        </w:rPr>
        <w:t>Wowza</w:t>
      </w:r>
      <w:r>
        <w:rPr>
          <w:rFonts w:hint="eastAsia"/>
        </w:rPr>
        <w:t>作为我们的流媒体服务器。搭建环境为本地计算机，运行系统为</w:t>
      </w:r>
      <w:r>
        <w:rPr>
          <w:rFonts w:hint="eastAsia"/>
        </w:rPr>
        <w:t>windows10</w:t>
      </w:r>
      <w:r w:rsidR="001250B7">
        <w:rPr>
          <w:rFonts w:hint="eastAsia"/>
        </w:rPr>
        <w:t>。搭建步骤如下：</w:t>
      </w:r>
    </w:p>
    <w:p w:rsidR="001250B7" w:rsidP="001250B7" w:rsidRDefault="001250B7" w14:paraId="3E23D83F" w14:textId="4513F95C">
      <w:pPr>
        <w:pStyle w:val="ad"/>
        <w:numPr>
          <w:ilvl w:val="0"/>
          <w:numId w:val="25"/>
        </w:numPr>
        <w:ind w:firstLineChars="0"/>
      </w:pPr>
      <w:r>
        <w:rPr>
          <w:rFonts w:hint="eastAsia"/>
        </w:rPr>
        <w:t>到官网</w:t>
      </w:r>
      <w:r>
        <w:rPr>
          <w:rFonts w:hint="eastAsia"/>
        </w:rPr>
        <w:t>[</w:t>
      </w:r>
      <w:r>
        <w:t>1]</w:t>
      </w:r>
      <w:r>
        <w:rPr>
          <w:rFonts w:hint="eastAsia"/>
        </w:rPr>
        <w:t>下载</w:t>
      </w:r>
      <w:r>
        <w:rPr>
          <w:rFonts w:hint="eastAsia"/>
        </w:rPr>
        <w:t>Wowza</w:t>
      </w:r>
      <w:r>
        <w:rPr>
          <w:rFonts w:hint="eastAsia"/>
        </w:rPr>
        <w:t>服务器。同时获取学生免费密钥。</w:t>
      </w:r>
    </w:p>
    <w:p w:rsidR="001250B7" w:rsidP="001250B7" w:rsidRDefault="001250B7" w14:paraId="1FD5D12B" w14:textId="3D7E590E">
      <w:pPr>
        <w:pStyle w:val="ad"/>
        <w:numPr>
          <w:ilvl w:val="0"/>
          <w:numId w:val="25"/>
        </w:numPr>
        <w:ind w:firstLineChars="0"/>
      </w:pPr>
      <w:r>
        <w:rPr>
          <w:rFonts w:hint="eastAsia"/>
        </w:rPr>
        <w:t>安装</w:t>
      </w:r>
      <w:r>
        <w:rPr>
          <w:rFonts w:hint="eastAsia"/>
        </w:rPr>
        <w:t>Wowza</w:t>
      </w:r>
      <w:r>
        <w:rPr>
          <w:rFonts w:hint="eastAsia"/>
        </w:rPr>
        <w:t>到本地计算机，开启</w:t>
      </w:r>
      <w:r>
        <w:rPr>
          <w:rFonts w:hint="eastAsia"/>
        </w:rPr>
        <w:t>Wowza</w:t>
      </w:r>
      <w:r>
        <w:rPr>
          <w:rFonts w:hint="eastAsia"/>
        </w:rPr>
        <w:t>服务，同时开放</w:t>
      </w:r>
      <w:r>
        <w:rPr>
          <w:rFonts w:hint="eastAsia"/>
        </w:rPr>
        <w:t>8080</w:t>
      </w:r>
      <w:r>
        <w:rPr>
          <w:rFonts w:hint="eastAsia"/>
        </w:rPr>
        <w:t>端口，提供给本地计算机外的设备上的用户访问。</w:t>
      </w:r>
    </w:p>
    <w:p w:rsidR="001250B7" w:rsidP="001250B7" w:rsidRDefault="001250B7" w14:paraId="332B3498" w14:textId="35C7D7B1">
      <w:pPr>
        <w:pStyle w:val="ad"/>
        <w:numPr>
          <w:ilvl w:val="0"/>
          <w:numId w:val="25"/>
        </w:numPr>
        <w:ind w:firstLineChars="0"/>
      </w:pPr>
      <w:r>
        <w:rPr>
          <w:rFonts w:hint="eastAsia"/>
        </w:rPr>
        <w:t>进入本地</w:t>
      </w:r>
      <w:r>
        <w:rPr>
          <w:rFonts w:hint="eastAsia"/>
        </w:rPr>
        <w:t>Wowza</w:t>
      </w:r>
      <w:r>
        <w:rPr>
          <w:rFonts w:hint="eastAsia"/>
        </w:rPr>
        <w:t>网页控制台，新建流媒体服务器，同时配置密码以及开放权限等信息。</w:t>
      </w:r>
    </w:p>
    <w:p w:rsidRPr="00FA16D3" w:rsidR="001250B7" w:rsidP="001250B7" w:rsidRDefault="001250B7" w14:paraId="4EAA730C" w14:textId="0D33B7E1">
      <w:pPr>
        <w:pStyle w:val="ad"/>
        <w:numPr>
          <w:ilvl w:val="0"/>
          <w:numId w:val="25"/>
        </w:numPr>
        <w:ind w:firstLineChars="0"/>
      </w:pPr>
      <w:r>
        <w:rPr>
          <w:rFonts w:hint="eastAsia"/>
        </w:rPr>
        <w:t>安装</w:t>
      </w:r>
      <w:r>
        <w:rPr>
          <w:rFonts w:hint="eastAsia"/>
        </w:rPr>
        <w:t>Adobe</w:t>
      </w:r>
      <w:r>
        <w:t xml:space="preserve"> </w:t>
      </w:r>
      <w:r>
        <w:rPr>
          <w:rFonts w:hint="eastAsia"/>
        </w:rPr>
        <w:t>Flash</w:t>
      </w:r>
      <w:r>
        <w:t xml:space="preserve"> </w:t>
      </w:r>
      <w:r>
        <w:rPr>
          <w:rFonts w:hint="eastAsia"/>
        </w:rPr>
        <w:t>Player</w:t>
      </w:r>
      <w:r>
        <w:rPr>
          <w:rFonts w:hint="eastAsia"/>
        </w:rPr>
        <w:t>等必要播放</w:t>
      </w:r>
      <w:r>
        <w:rPr>
          <w:rFonts w:hint="eastAsia"/>
        </w:rPr>
        <w:t>RTMP</w:t>
      </w:r>
      <w:r>
        <w:rPr>
          <w:rFonts w:hint="eastAsia"/>
        </w:rPr>
        <w:t>的网页插件。此时，会生成流媒体服务器的访问地址。</w:t>
      </w:r>
    </w:p>
    <w:p w:rsidR="001348C9" w:rsidP="00232352" w:rsidRDefault="001F392F" w14:paraId="3230CE16" w14:textId="5D3AC0A8">
      <w:pPr>
        <w:pStyle w:val="22"/>
        <w:ind w:left="425" w:firstLine="0"/>
      </w:pPr>
      <w:bookmarkStart w:name="_Toc448154810" w:id="26"/>
      <w:bookmarkStart w:name="_Toc449363565" w:id="27"/>
      <w:bookmarkStart w:name="_Toc30031812" w:id="28"/>
      <w:r w:rsidRPr="008C6066">
        <w:t>2.2</w:t>
      </w:r>
      <w:r w:rsidRPr="008C6066" w:rsidR="001348C9">
        <w:t xml:space="preserve"> </w:t>
      </w:r>
      <w:r w:rsidRPr="008C6066" w:rsidR="001348C9">
        <w:t>针对复杂工程问题的方案实现</w:t>
      </w:r>
      <w:bookmarkEnd w:id="26"/>
      <w:bookmarkEnd w:id="27"/>
      <w:bookmarkEnd w:id="28"/>
    </w:p>
    <w:p w:rsidRPr="00873D7A" w:rsidR="00873D7A" w:rsidP="00873D7A" w:rsidRDefault="00873D7A" w14:paraId="2D098D8A" w14:textId="069DDF29">
      <w:pPr>
        <w:pStyle w:val="ad"/>
      </w:pPr>
      <w:r>
        <w:rPr>
          <w:rFonts w:hint="eastAsia"/>
        </w:rPr>
        <w:t>我们系统类图如</w:t>
      </w:r>
      <w:r w:rsidRPr="00172077">
        <w:rPr>
          <w:rFonts w:hint="eastAsia"/>
        </w:rPr>
        <w:t>图</w:t>
      </w:r>
      <w:r w:rsidRPr="00172077">
        <w:rPr>
          <w:rFonts w:hint="eastAsia"/>
        </w:rPr>
        <w:t>2-</w:t>
      </w:r>
      <w:r w:rsidRPr="00172077" w:rsidR="00172077">
        <w:rPr>
          <w:rFonts w:hint="eastAsia"/>
        </w:rPr>
        <w:t>7</w:t>
      </w:r>
      <w:r w:rsidRPr="00172077">
        <w:rPr>
          <w:rFonts w:hint="eastAsia"/>
        </w:rPr>
        <w:t>所示</w:t>
      </w:r>
      <w:r>
        <w:rPr>
          <w:rFonts w:hint="eastAsia"/>
        </w:rPr>
        <w:t>，主要包含</w:t>
      </w:r>
      <w:r>
        <w:rPr>
          <w:rFonts w:hint="eastAsia"/>
        </w:rPr>
        <w:t>3</w:t>
      </w:r>
      <w:r>
        <w:rPr>
          <w:rFonts w:hint="eastAsia"/>
        </w:rPr>
        <w:t>个部分，音视频采集、音视频编码、音视频推流</w:t>
      </w:r>
      <w:r w:rsidR="00746E74">
        <w:rPr>
          <w:rFonts w:hint="eastAsia"/>
        </w:rPr>
        <w:t>。音视频采集部分由两个子类分别完成，通过</w:t>
      </w:r>
      <w:r w:rsidR="00746E74">
        <w:rPr>
          <w:rFonts w:hint="eastAsia"/>
        </w:rPr>
        <w:t>Qt</w:t>
      </w:r>
      <w:r w:rsidR="00746E74">
        <w:rPr>
          <w:rFonts w:hint="eastAsia"/>
        </w:rPr>
        <w:t>自带的音视频处理库将采样得来的信息传递到编码层。同样继承自</w:t>
      </w:r>
      <w:r w:rsidR="00746E74">
        <w:rPr>
          <w:rFonts w:hint="eastAsia"/>
        </w:rPr>
        <w:t>DataThread</w:t>
      </w:r>
      <w:r w:rsidR="00746E74">
        <w:rPr>
          <w:rFonts w:hint="eastAsia"/>
        </w:rPr>
        <w:t>类的</w:t>
      </w:r>
      <w:r w:rsidR="00746E74">
        <w:rPr>
          <w:rFonts w:hint="eastAsia"/>
        </w:rPr>
        <w:t>Controller</w:t>
      </w:r>
      <w:r w:rsidR="00746E74">
        <w:rPr>
          <w:rFonts w:hint="eastAsia"/>
        </w:rPr>
        <w:t>方法是控制层，主要目的为</w:t>
      </w:r>
      <w:r w:rsidR="00F55053">
        <w:rPr>
          <w:rFonts w:hint="eastAsia"/>
        </w:rPr>
        <w:t>了</w:t>
      </w:r>
      <w:r w:rsidR="00746E74">
        <w:rPr>
          <w:rFonts w:hint="eastAsia"/>
        </w:rPr>
        <w:t>初始化音视频编码器和</w:t>
      </w:r>
      <w:r w:rsidR="00746E74">
        <w:rPr>
          <w:rFonts w:hint="eastAsia"/>
        </w:rPr>
        <w:t>Rtmp</w:t>
      </w:r>
      <w:r w:rsidR="00746E74">
        <w:rPr>
          <w:rFonts w:hint="eastAsia"/>
        </w:rPr>
        <w:t>推流</w:t>
      </w:r>
      <w:r w:rsidR="00F55053">
        <w:rPr>
          <w:rFonts w:hint="eastAsia"/>
        </w:rPr>
        <w:t>的</w:t>
      </w:r>
      <w:r w:rsidR="004D6F7B">
        <w:rPr>
          <w:rFonts w:hint="eastAsia"/>
        </w:rPr>
        <w:t>初始化</w:t>
      </w:r>
      <w:r>
        <w:rPr>
          <w:rFonts w:hint="eastAsia"/>
        </w:rPr>
        <w:t>。</w:t>
      </w:r>
      <w:r w:rsidR="00746E74">
        <w:rPr>
          <w:rFonts w:hint="eastAsia"/>
        </w:rPr>
        <w:t>编码层中</w:t>
      </w:r>
      <w:r>
        <w:rPr>
          <w:rFonts w:hint="eastAsia"/>
        </w:rPr>
        <w:t>MediaEncode</w:t>
      </w:r>
      <w:r>
        <w:rPr>
          <w:rFonts w:hint="eastAsia"/>
        </w:rPr>
        <w:t>类为编码相关，主要目的是将音视频采集层传递过来的音视频信息编码压缩成</w:t>
      </w:r>
      <w:r>
        <w:rPr>
          <w:rFonts w:hint="eastAsia"/>
        </w:rPr>
        <w:t>ACC</w:t>
      </w:r>
      <w:r>
        <w:rPr>
          <w:rFonts w:hint="eastAsia"/>
        </w:rPr>
        <w:t>的音频格式</w:t>
      </w:r>
      <w:r w:rsidR="00F55053">
        <w:rPr>
          <w:rFonts w:hint="eastAsia"/>
        </w:rPr>
        <w:t>或者</w:t>
      </w:r>
      <w:r w:rsidR="00F55053">
        <w:rPr>
          <w:rFonts w:hint="eastAsia"/>
        </w:rPr>
        <w:t>H.264</w:t>
      </w:r>
      <w:r w:rsidR="00F55053">
        <w:rPr>
          <w:rFonts w:hint="eastAsia"/>
        </w:rPr>
        <w:t>的视频格式</w:t>
      </w:r>
      <w:r>
        <w:rPr>
          <w:rFonts w:hint="eastAsia"/>
        </w:rPr>
        <w:t>，因为原始</w:t>
      </w:r>
      <w:r>
        <w:rPr>
          <w:rFonts w:hint="eastAsia"/>
        </w:rPr>
        <w:t>PCM</w:t>
      </w:r>
      <w:r w:rsidR="00F55053">
        <w:rPr>
          <w:rFonts w:hint="eastAsia"/>
        </w:rPr>
        <w:t>音频</w:t>
      </w:r>
      <w:r>
        <w:rPr>
          <w:rFonts w:hint="eastAsia"/>
        </w:rPr>
        <w:t>采样信息</w:t>
      </w:r>
      <w:r w:rsidR="00F55053">
        <w:rPr>
          <w:rFonts w:hint="eastAsia"/>
        </w:rPr>
        <w:t>和</w:t>
      </w:r>
      <w:r w:rsidR="00F55053">
        <w:rPr>
          <w:rFonts w:hint="eastAsia"/>
        </w:rPr>
        <w:t>RGB</w:t>
      </w:r>
      <w:r w:rsidR="00F55053">
        <w:rPr>
          <w:rFonts w:hint="eastAsia"/>
        </w:rPr>
        <w:t>视频采样信息</w:t>
      </w:r>
      <w:r>
        <w:rPr>
          <w:rFonts w:hint="eastAsia"/>
        </w:rPr>
        <w:t>较多，如果不经过压缩，难以在现有的网络基础上实现高分辨率的视频直播。因此，编码层是</w:t>
      </w:r>
      <w:r w:rsidR="00746E74">
        <w:rPr>
          <w:rFonts w:hint="eastAsia"/>
        </w:rPr>
        <w:t>非常有必要的。</w:t>
      </w:r>
    </w:p>
    <w:p w:rsidR="00195CC7" w:rsidP="005D4A5F" w:rsidRDefault="001A295A" w14:paraId="79C99585" w14:textId="2BB31D76">
      <w:pPr>
        <w:pStyle w:val="3"/>
      </w:pPr>
      <w:bookmarkStart w:name="_Toc30031813" w:id="29"/>
      <w:bookmarkStart w:name="_Toc449363566" w:id="30"/>
      <w:r>
        <w:rPr>
          <w:rFonts w:hint="eastAsia"/>
        </w:rPr>
        <w:t>2.2.1</w:t>
      </w:r>
      <w:r>
        <w:t xml:space="preserve"> </w:t>
      </w:r>
      <w:r w:rsidR="00945183">
        <w:rPr>
          <w:rFonts w:hint="eastAsia"/>
        </w:rPr>
        <w:t>开发环境选择</w:t>
      </w:r>
      <w:bookmarkEnd w:id="29"/>
    </w:p>
    <w:p w:rsidR="00945183" w:rsidP="000F0031" w:rsidRDefault="00AC25D2" w14:paraId="36FA37FA" w14:textId="419C5494">
      <w:pPr>
        <w:pStyle w:val="ad"/>
      </w:pPr>
      <w:r>
        <w:rPr>
          <w:rFonts w:hint="eastAsia"/>
        </w:rPr>
        <w:t>直播推流要使用到</w:t>
      </w:r>
      <w:r>
        <w:rPr>
          <w:rFonts w:hint="eastAsia"/>
        </w:rPr>
        <w:t>FFmpeg</w:t>
      </w:r>
      <w:r>
        <w:rPr>
          <w:rFonts w:hint="eastAsia"/>
        </w:rPr>
        <w:t>库，</w:t>
      </w:r>
      <w:r w:rsidRPr="00AC25D2">
        <w:rPr>
          <w:rFonts w:hint="eastAsia"/>
        </w:rPr>
        <w:t>FFmpeg</w:t>
      </w:r>
      <w:r w:rsidRPr="00AC25D2">
        <w:rPr>
          <w:rFonts w:hint="eastAsia"/>
        </w:rPr>
        <w:t>是一个自由软件</w:t>
      </w:r>
      <w:r>
        <w:rPr>
          <w:rFonts w:hint="eastAsia"/>
        </w:rPr>
        <w:t>，包含完整的音视频解码编码推流解决方案，</w:t>
      </w:r>
      <w:r w:rsidR="005D4A5F">
        <w:rPr>
          <w:rFonts w:hint="eastAsia"/>
        </w:rPr>
        <w:t>基于</w:t>
      </w:r>
      <w:r w:rsidR="005D4A5F">
        <w:rPr>
          <w:rFonts w:hint="eastAsia"/>
        </w:rPr>
        <w:t>FFmpeg</w:t>
      </w:r>
      <w:r w:rsidR="005D4A5F">
        <w:rPr>
          <w:rFonts w:hint="eastAsia"/>
        </w:rPr>
        <w:t>的底层开发主要使用</w:t>
      </w:r>
      <w:r w:rsidR="005D4A5F">
        <w:rPr>
          <w:rFonts w:hint="eastAsia"/>
        </w:rPr>
        <w:t>C</w:t>
      </w:r>
      <w:r w:rsidR="005D4A5F">
        <w:rPr>
          <w:rFonts w:hint="eastAsia"/>
        </w:rPr>
        <w:t>或</w:t>
      </w:r>
      <w:r w:rsidR="005D4A5F">
        <w:rPr>
          <w:rFonts w:hint="eastAsia"/>
        </w:rPr>
        <w:t>C++</w:t>
      </w:r>
      <w:r w:rsidR="005D4A5F">
        <w:rPr>
          <w:rFonts w:hint="eastAsia"/>
        </w:rPr>
        <w:t>，</w:t>
      </w:r>
      <w:r>
        <w:rPr>
          <w:rFonts w:hint="eastAsia"/>
        </w:rPr>
        <w:t>因此我们</w:t>
      </w:r>
      <w:r w:rsidR="001250B7">
        <w:rPr>
          <w:noProof/>
        </w:rPr>
        <w:lastRenderedPageBreak/>
        <mc:AlternateContent>
          <mc:Choice Requires="wps">
            <w:drawing>
              <wp:anchor distT="45720" distB="45720" distL="114300" distR="114300" simplePos="0" relativeHeight="251667456" behindDoc="0" locked="0" layoutInCell="1" allowOverlap="1" wp14:anchorId="25657953" wp14:editId="4E69D3FD">
                <wp:simplePos x="0" y="0"/>
                <wp:positionH relativeFrom="margin">
                  <wp:align>right</wp:align>
                </wp:positionH>
                <wp:positionV relativeFrom="page">
                  <wp:posOffset>1446530</wp:posOffset>
                </wp:positionV>
                <wp:extent cx="5374640" cy="4855210"/>
                <wp:effectExtent l="0" t="0" r="0" b="254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640" cy="4855210"/>
                        </a:xfrm>
                        <a:prstGeom prst="rect">
                          <a:avLst/>
                        </a:prstGeom>
                        <a:solidFill>
                          <a:srgbClr val="FFFFFF"/>
                        </a:solidFill>
                        <a:ln w="9525">
                          <a:noFill/>
                          <a:miter lim="800000"/>
                          <a:headEnd/>
                          <a:tailEnd/>
                        </a:ln>
                      </wps:spPr>
                      <wps:txbx>
                        <w:txbxContent>
                          <w:p w:rsidR="00A410E4" w:rsidP="001250B7" w:rsidRDefault="00A410E4" w14:paraId="0DD0F6F7" w14:textId="710DED45">
                            <w:r>
                              <w:rPr>
                                <w:noProof/>
                              </w:rPr>
                              <w:drawing>
                                <wp:inline distT="0" distB="0" distL="0" distR="0" wp14:anchorId="0692DD34" wp14:editId="09C73C30">
                                  <wp:extent cx="5187496" cy="4149753"/>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8349" cy="4214431"/>
                                          </a:xfrm>
                                          <a:prstGeom prst="rect">
                                            <a:avLst/>
                                          </a:prstGeom>
                                        </pic:spPr>
                                      </pic:pic>
                                    </a:graphicData>
                                  </a:graphic>
                                </wp:inline>
                              </w:drawing>
                            </w:r>
                          </w:p>
                          <w:p w:rsidRPr="00172077" w:rsidR="00A410E4" w:rsidP="001250B7" w:rsidRDefault="00A410E4" w14:paraId="573325F8" w14:textId="04106B65">
                            <w:pPr>
                              <w:jc w:val="center"/>
                            </w:pPr>
                            <w:r w:rsidRPr="00172077">
                              <w:rPr>
                                <w:rFonts w:hint="eastAsia"/>
                              </w:rPr>
                              <w:t>图</w:t>
                            </w:r>
                            <w:r w:rsidRPr="00172077">
                              <w:rPr>
                                <w:rFonts w:hint="eastAsia"/>
                              </w:rPr>
                              <w:t>2-</w:t>
                            </w:r>
                            <w:r w:rsidRPr="00172077">
                              <w:t xml:space="preserve">7 </w:t>
                            </w:r>
                            <w:r w:rsidRPr="00172077">
                              <w:rPr>
                                <w:rFonts w:hint="eastAsia"/>
                              </w:rPr>
                              <w:t>类图</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style="position:absolute;left:0;text-align:left;margin-left:372pt;margin-top:113.9pt;width:423.2pt;height:382.3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page;mso-width-percent:0;mso-height-percent:200;mso-width-relative:margin;mso-height-relative:margin;v-text-anchor:top"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" w14:anchorId="25657953">
                <v:textbox style="mso-fit-shape-to-text:t">
                  <w:txbxContent>
                    <w:p w:rsidR="00A410E4" w:rsidP="001250B7" w:rsidRDefault="00A410E4" w14:paraId="0DD0F6F7" w14:textId="710DED45">
                      <w:r>
                        <w:rPr>
                          <w:noProof/>
                        </w:rPr>
                        <w:drawing>
                          <wp:inline distT="0" distB="0" distL="0" distR="0" wp14:anchorId="0692DD34" wp14:editId="09C73C30">
                            <wp:extent cx="5187496" cy="4149753"/>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68349" cy="4214431"/>
                                    </a:xfrm>
                                    <a:prstGeom prst="rect">
                                      <a:avLst/>
                                    </a:prstGeom>
                                  </pic:spPr>
                                </pic:pic>
                              </a:graphicData>
                            </a:graphic>
                          </wp:inline>
                        </w:drawing>
                      </w:r>
                    </w:p>
                    <w:p w:rsidRPr="00172077" w:rsidR="00A410E4" w:rsidP="001250B7" w:rsidRDefault="00A410E4" w14:paraId="573325F8" w14:textId="04106B65">
                      <w:pPr>
                        <w:jc w:val="center"/>
                      </w:pPr>
                      <w:r w:rsidRPr="00172077">
                        <w:rPr>
                          <w:rFonts w:hint="eastAsia"/>
                        </w:rPr>
                        <w:t>图</w:t>
                      </w:r>
                      <w:r w:rsidRPr="00172077">
                        <w:rPr>
                          <w:rFonts w:hint="eastAsia"/>
                        </w:rPr>
                        <w:t>2-</w:t>
                      </w:r>
                      <w:r w:rsidRPr="00172077">
                        <w:t xml:space="preserve">7 </w:t>
                      </w:r>
                      <w:r w:rsidRPr="00172077">
                        <w:rPr>
                          <w:rFonts w:hint="eastAsia"/>
                        </w:rPr>
                        <w:t>类图</w:t>
                      </w:r>
                    </w:p>
                  </w:txbxContent>
                </v:textbox>
                <w10:wrap type="square" anchorx="margin" anchory="page"/>
              </v:shape>
            </w:pict>
          </mc:Fallback>
        </mc:AlternateContent>
      </w:r>
      <w:r>
        <w:rPr>
          <w:rFonts w:hint="eastAsia"/>
        </w:rPr>
        <w:t>使用</w:t>
      </w:r>
      <w:r>
        <w:rPr>
          <w:rFonts w:hint="eastAsia"/>
        </w:rPr>
        <w:t>C++</w:t>
      </w:r>
      <w:r>
        <w:rPr>
          <w:rFonts w:hint="eastAsia"/>
        </w:rPr>
        <w:t>作为开发语言，选择的</w:t>
      </w:r>
      <w:r>
        <w:rPr>
          <w:rFonts w:hint="eastAsia"/>
        </w:rPr>
        <w:t>IDE</w:t>
      </w:r>
      <w:r>
        <w:rPr>
          <w:rFonts w:hint="eastAsia"/>
        </w:rPr>
        <w:t>为</w:t>
      </w:r>
      <w:r>
        <w:rPr>
          <w:rFonts w:hint="eastAsia"/>
        </w:rPr>
        <w:t>VS</w:t>
      </w:r>
      <w:r>
        <w:t xml:space="preserve"> </w:t>
      </w:r>
      <w:r>
        <w:rPr>
          <w:rFonts w:hint="eastAsia"/>
        </w:rPr>
        <w:t>Studio2019</w:t>
      </w:r>
      <w:r>
        <w:rPr>
          <w:rFonts w:hint="eastAsia"/>
        </w:rPr>
        <w:t>。</w:t>
      </w:r>
      <w:r>
        <w:rPr>
          <w:rFonts w:hint="eastAsia"/>
        </w:rPr>
        <w:t>FFmpeg</w:t>
      </w:r>
      <w:r>
        <w:rPr>
          <w:rFonts w:hint="eastAsia"/>
        </w:rPr>
        <w:t>选择最新的</w:t>
      </w:r>
      <w:r>
        <w:rPr>
          <w:rFonts w:hint="eastAsia"/>
        </w:rPr>
        <w:t>4.2.1</w:t>
      </w:r>
      <w:r>
        <w:rPr>
          <w:rFonts w:hint="eastAsia"/>
        </w:rPr>
        <w:t>版本。</w:t>
      </w:r>
    </w:p>
    <w:p w:rsidR="00AC25D2" w:rsidP="000F0031" w:rsidRDefault="00AC25D2" w14:paraId="401D5965" w14:textId="4221D71E">
      <w:pPr>
        <w:pStyle w:val="ad"/>
        <w:rPr>
          <w:rFonts w:ascii="Helvetica" w:hAnsi="Helvetica"/>
          <w:color w:val="333333"/>
          <w:spacing w:val="3"/>
          <w:shd w:val="clear" w:color="auto" w:fill="FFFFFF"/>
        </w:rPr>
      </w:pPr>
      <w:r>
        <w:rPr>
          <w:rFonts w:hint="eastAsia"/>
        </w:rPr>
        <w:t>我们需要构建图形化交互界面，因此需要基于</w:t>
      </w:r>
      <w:r>
        <w:rPr>
          <w:rFonts w:hint="eastAsia"/>
        </w:rPr>
        <w:t>C</w:t>
      </w:r>
      <w:r>
        <w:rPr>
          <w:rFonts w:hint="eastAsia"/>
        </w:rPr>
        <w:t>的图形界面设计工具。</w:t>
      </w:r>
      <w:r>
        <w:rPr>
          <w:rFonts w:ascii="Helvetica" w:hAnsi="Helvetica"/>
          <w:color w:val="333333"/>
          <w:spacing w:val="3"/>
          <w:shd w:val="clear" w:color="auto" w:fill="FFFFFF"/>
        </w:rPr>
        <w:t>Qt</w:t>
      </w:r>
      <w:r>
        <w:rPr>
          <w:rFonts w:ascii="Helvetica" w:hAnsi="Helvetica"/>
          <w:color w:val="333333"/>
          <w:spacing w:val="3"/>
          <w:shd w:val="clear" w:color="auto" w:fill="FFFFFF"/>
        </w:rPr>
        <w:t>是一个跨平台应用程序和</w:t>
      </w:r>
      <w:r>
        <w:rPr>
          <w:rFonts w:ascii="Helvetica" w:hAnsi="Helvetica"/>
          <w:color w:val="333333"/>
          <w:spacing w:val="3"/>
          <w:shd w:val="clear" w:color="auto" w:fill="FFFFFF"/>
        </w:rPr>
        <w:t>UI</w:t>
      </w:r>
      <w:r>
        <w:rPr>
          <w:rFonts w:ascii="Helvetica" w:hAnsi="Helvetica"/>
          <w:color w:val="333333"/>
          <w:spacing w:val="3"/>
          <w:shd w:val="clear" w:color="auto" w:fill="FFFFFF"/>
        </w:rPr>
        <w:t>开发框架。使用</w:t>
      </w:r>
      <w:r>
        <w:rPr>
          <w:rFonts w:ascii="Helvetica" w:hAnsi="Helvetica"/>
          <w:color w:val="333333"/>
          <w:spacing w:val="3"/>
          <w:shd w:val="clear" w:color="auto" w:fill="FFFFFF"/>
        </w:rPr>
        <w:t>Qt</w:t>
      </w:r>
      <w:r>
        <w:rPr>
          <w:rFonts w:ascii="Helvetica" w:hAnsi="Helvetica"/>
          <w:color w:val="333333"/>
          <w:spacing w:val="3"/>
          <w:shd w:val="clear" w:color="auto" w:fill="FFFFFF"/>
        </w:rPr>
        <w:t>只需一次性开发应用程序，无须重新编写源代码，便可跨不同桌面和嵌入式操作系统部署这些应用程序</w:t>
      </w:r>
      <w:r>
        <w:rPr>
          <w:rFonts w:hint="eastAsia" w:ascii="Helvetica" w:hAnsi="Helvetica"/>
          <w:color w:val="333333"/>
          <w:spacing w:val="3"/>
          <w:shd w:val="clear" w:color="auto" w:fill="FFFFFF"/>
        </w:rPr>
        <w:t>。</w:t>
      </w:r>
      <w:r>
        <w:rPr>
          <w:rFonts w:hint="eastAsia" w:ascii="Helvetica" w:hAnsi="Helvetica"/>
          <w:color w:val="333333"/>
          <w:spacing w:val="3"/>
          <w:shd w:val="clear" w:color="auto" w:fill="FFFFFF"/>
        </w:rPr>
        <w:t>Qt</w:t>
      </w:r>
      <w:r>
        <w:rPr>
          <w:rFonts w:hint="eastAsia" w:ascii="Helvetica" w:hAnsi="Helvetica"/>
          <w:color w:val="333333"/>
          <w:spacing w:val="3"/>
          <w:shd w:val="clear" w:color="auto" w:fill="FFFFFF"/>
        </w:rPr>
        <w:t>也包含</w:t>
      </w:r>
      <w:r>
        <w:rPr>
          <w:rFonts w:hint="eastAsia" w:ascii="Helvetica" w:hAnsi="Helvetica"/>
          <w:color w:val="333333"/>
          <w:spacing w:val="3"/>
          <w:shd w:val="clear" w:color="auto" w:fill="FFFFFF"/>
        </w:rPr>
        <w:t>QtCreator</w:t>
      </w:r>
      <w:r>
        <w:rPr>
          <w:rFonts w:hint="eastAsia" w:ascii="Helvetica" w:hAnsi="Helvetica"/>
          <w:color w:val="333333"/>
          <w:spacing w:val="3"/>
          <w:shd w:val="clear" w:color="auto" w:fill="FFFFFF"/>
        </w:rPr>
        <w:t>图形化设计</w:t>
      </w:r>
      <w:r>
        <w:rPr>
          <w:rFonts w:hint="eastAsia" w:ascii="Helvetica" w:hAnsi="Helvetica"/>
          <w:color w:val="333333"/>
          <w:spacing w:val="3"/>
          <w:shd w:val="clear" w:color="auto" w:fill="FFFFFF"/>
        </w:rPr>
        <w:t>IDE</w:t>
      </w:r>
      <w:r>
        <w:rPr>
          <w:rFonts w:hint="eastAsia" w:ascii="Helvetica" w:hAnsi="Helvetica"/>
          <w:color w:val="333333"/>
          <w:spacing w:val="3"/>
          <w:shd w:val="clear" w:color="auto" w:fill="FFFFFF"/>
        </w:rPr>
        <w:t>，便于我们快速构建图形化交互界面。同时</w:t>
      </w:r>
      <w:r>
        <w:rPr>
          <w:rFonts w:hint="eastAsia" w:ascii="Helvetica" w:hAnsi="Helvetica"/>
          <w:color w:val="333333"/>
          <w:spacing w:val="3"/>
          <w:shd w:val="clear" w:color="auto" w:fill="FFFFFF"/>
        </w:rPr>
        <w:t>VS</w:t>
      </w:r>
      <w:r>
        <w:rPr>
          <w:rFonts w:ascii="Helvetica" w:hAnsi="Helvetica"/>
          <w:color w:val="333333"/>
          <w:spacing w:val="3"/>
          <w:shd w:val="clear" w:color="auto" w:fill="FFFFFF"/>
        </w:rPr>
        <w:t xml:space="preserve"> </w:t>
      </w:r>
      <w:r>
        <w:rPr>
          <w:rFonts w:hint="eastAsia" w:ascii="Helvetica" w:hAnsi="Helvetica"/>
          <w:color w:val="333333"/>
          <w:spacing w:val="3"/>
          <w:shd w:val="clear" w:color="auto" w:fill="FFFFFF"/>
        </w:rPr>
        <w:t>Studio</w:t>
      </w:r>
      <w:r>
        <w:rPr>
          <w:rFonts w:hint="eastAsia" w:ascii="Helvetica" w:hAnsi="Helvetica"/>
          <w:color w:val="333333"/>
          <w:spacing w:val="3"/>
          <w:shd w:val="clear" w:color="auto" w:fill="FFFFFF"/>
        </w:rPr>
        <w:t>集成了</w:t>
      </w:r>
      <w:r>
        <w:rPr>
          <w:rFonts w:hint="eastAsia" w:ascii="Helvetica" w:hAnsi="Helvetica"/>
          <w:color w:val="333333"/>
          <w:spacing w:val="3"/>
          <w:shd w:val="clear" w:color="auto" w:fill="FFFFFF"/>
        </w:rPr>
        <w:t>Qt</w:t>
      </w:r>
      <w:r>
        <w:rPr>
          <w:rFonts w:hint="eastAsia" w:ascii="Helvetica" w:hAnsi="Helvetica"/>
          <w:color w:val="333333"/>
          <w:spacing w:val="3"/>
          <w:shd w:val="clear" w:color="auto" w:fill="FFFFFF"/>
        </w:rPr>
        <w:t>插件，使得我们较为容易的</w:t>
      </w:r>
      <w:r w:rsidR="005D4A5F">
        <w:rPr>
          <w:rFonts w:hint="eastAsia" w:ascii="Helvetica" w:hAnsi="Helvetica"/>
          <w:color w:val="333333"/>
          <w:spacing w:val="3"/>
          <w:shd w:val="clear" w:color="auto" w:fill="FFFFFF"/>
        </w:rPr>
        <w:t>利用</w:t>
      </w:r>
      <w:r w:rsidR="005D4A5F">
        <w:rPr>
          <w:rFonts w:hint="eastAsia" w:ascii="Helvetica" w:hAnsi="Helvetica"/>
          <w:color w:val="333333"/>
          <w:spacing w:val="3"/>
          <w:shd w:val="clear" w:color="auto" w:fill="FFFFFF"/>
        </w:rPr>
        <w:t>VS</w:t>
      </w:r>
      <w:r w:rsidR="005D4A5F">
        <w:rPr>
          <w:rFonts w:ascii="Helvetica" w:hAnsi="Helvetica"/>
          <w:color w:val="333333"/>
          <w:spacing w:val="3"/>
          <w:shd w:val="clear" w:color="auto" w:fill="FFFFFF"/>
        </w:rPr>
        <w:t xml:space="preserve"> </w:t>
      </w:r>
      <w:r w:rsidR="005D4A5F">
        <w:rPr>
          <w:rFonts w:hint="eastAsia" w:ascii="Helvetica" w:hAnsi="Helvetica"/>
          <w:color w:val="333333"/>
          <w:spacing w:val="3"/>
          <w:shd w:val="clear" w:color="auto" w:fill="FFFFFF"/>
        </w:rPr>
        <w:t>Studio</w:t>
      </w:r>
      <w:r w:rsidR="005D4A5F">
        <w:rPr>
          <w:rFonts w:hint="eastAsia" w:ascii="Helvetica" w:hAnsi="Helvetica"/>
          <w:color w:val="333333"/>
          <w:spacing w:val="3"/>
          <w:shd w:val="clear" w:color="auto" w:fill="FFFFFF"/>
        </w:rPr>
        <w:t>的强大功能的同时能够编辑图形化界面。</w:t>
      </w:r>
      <w:r w:rsidR="005D4A5F">
        <w:rPr>
          <w:rFonts w:hint="eastAsia" w:ascii="Helvetica" w:hAnsi="Helvetica"/>
          <w:color w:val="333333"/>
          <w:spacing w:val="3"/>
          <w:shd w:val="clear" w:color="auto" w:fill="FFFFFF"/>
        </w:rPr>
        <w:t>Qt</w:t>
      </w:r>
      <w:r w:rsidR="005D4A5F">
        <w:rPr>
          <w:rFonts w:hint="eastAsia" w:ascii="Helvetica" w:hAnsi="Helvetica"/>
          <w:color w:val="333333"/>
          <w:spacing w:val="3"/>
          <w:shd w:val="clear" w:color="auto" w:fill="FFFFFF"/>
        </w:rPr>
        <w:t>库中也包含大量封装好的模块，例如音频的采集，这些功能降低了开发音视频图形化界面的难度。</w:t>
      </w:r>
      <w:r w:rsidR="005D4A5F">
        <w:rPr>
          <w:rFonts w:hint="eastAsia" w:ascii="Helvetica" w:hAnsi="Helvetica"/>
          <w:color w:val="333333"/>
          <w:spacing w:val="3"/>
          <w:shd w:val="clear" w:color="auto" w:fill="FFFFFF"/>
        </w:rPr>
        <w:t>Qt</w:t>
      </w:r>
      <w:r w:rsidR="005D4A5F">
        <w:rPr>
          <w:rFonts w:hint="eastAsia" w:ascii="Helvetica" w:hAnsi="Helvetica"/>
          <w:color w:val="333333"/>
          <w:spacing w:val="3"/>
          <w:shd w:val="clear" w:color="auto" w:fill="FFFFFF"/>
        </w:rPr>
        <w:t>版本我们选择最新的</w:t>
      </w:r>
      <w:r w:rsidR="005D4A5F">
        <w:rPr>
          <w:rFonts w:hint="eastAsia" w:ascii="Helvetica" w:hAnsi="Helvetica"/>
          <w:color w:val="333333"/>
          <w:spacing w:val="3"/>
          <w:shd w:val="clear" w:color="auto" w:fill="FFFFFF"/>
        </w:rPr>
        <w:t>5.</w:t>
      </w:r>
      <w:r w:rsidR="005D4A5F">
        <w:rPr>
          <w:rFonts w:ascii="Helvetica" w:hAnsi="Helvetica"/>
          <w:color w:val="333333"/>
          <w:spacing w:val="3"/>
          <w:shd w:val="clear" w:color="auto" w:fill="FFFFFF"/>
        </w:rPr>
        <w:t>13</w:t>
      </w:r>
      <w:r w:rsidR="005D4A5F">
        <w:rPr>
          <w:rFonts w:hint="eastAsia" w:ascii="Helvetica" w:hAnsi="Helvetica"/>
          <w:color w:val="333333"/>
          <w:spacing w:val="3"/>
          <w:shd w:val="clear" w:color="auto" w:fill="FFFFFF"/>
        </w:rPr>
        <w:t>。</w:t>
      </w:r>
    </w:p>
    <w:p w:rsidRPr="00F961D9" w:rsidR="005D4A5F" w:rsidP="00F961D9" w:rsidRDefault="005D4A5F" w14:paraId="274676F6" w14:textId="0982EA6A">
      <w:pPr>
        <w:pStyle w:val="ad"/>
      </w:pPr>
      <w:r w:rsidRPr="00F961D9">
        <w:t>直播推流中比较重要的部分</w:t>
      </w:r>
      <w:r w:rsidRPr="00F961D9">
        <w:rPr>
          <w:rFonts w:hint="eastAsia"/>
        </w:rPr>
        <w:t>是流媒体服务器的搭建，流媒体服务器主要实现推流和拉流的功能。</w:t>
      </w:r>
      <w:r w:rsidRPr="00F961D9" w:rsidR="00F961D9">
        <w:rPr>
          <w:rFonts w:hint="eastAsia"/>
        </w:rPr>
        <w:t>市场上有许多流媒体服务器，包括</w:t>
      </w:r>
      <w:r w:rsidRPr="00F961D9" w:rsidR="00F961D9">
        <w:rPr>
          <w:rFonts w:hint="eastAsia"/>
        </w:rPr>
        <w:t>AMS(FMS)</w:t>
      </w:r>
      <w:r w:rsidRPr="00F961D9" w:rsidR="00F961D9">
        <w:rPr>
          <w:rFonts w:hint="eastAsia"/>
        </w:rPr>
        <w:t>流媒体服务器系统、</w:t>
      </w:r>
      <w:r w:rsidRPr="00F961D9" w:rsidR="00F961D9">
        <w:rPr>
          <w:rFonts w:hint="eastAsia"/>
        </w:rPr>
        <w:t>wowza</w:t>
      </w:r>
      <w:r w:rsidRPr="00F961D9" w:rsidR="00F961D9">
        <w:rPr>
          <w:rFonts w:hint="eastAsia"/>
        </w:rPr>
        <w:t>流媒体服务器系统、</w:t>
      </w:r>
      <w:r w:rsidRPr="00F961D9" w:rsidR="00F961D9">
        <w:rPr>
          <w:rFonts w:hint="eastAsia"/>
        </w:rPr>
        <w:t>Red5</w:t>
      </w:r>
      <w:r w:rsidRPr="00F961D9" w:rsidR="00F961D9">
        <w:rPr>
          <w:rFonts w:hint="eastAsia"/>
        </w:rPr>
        <w:t>流媒体服务器系统、</w:t>
      </w:r>
      <w:r w:rsidRPr="00F961D9" w:rsidR="00F961D9">
        <w:rPr>
          <w:rFonts w:hint="eastAsia"/>
        </w:rPr>
        <w:t>SRS</w:t>
      </w:r>
      <w:r w:rsidRPr="00F961D9" w:rsidR="00F961D9">
        <w:rPr>
          <w:rFonts w:hint="eastAsia"/>
        </w:rPr>
        <w:t>流媒体服务器系统等。</w:t>
      </w:r>
      <w:r w:rsidRPr="00F961D9">
        <w:rPr>
          <w:rFonts w:hint="eastAsia"/>
        </w:rPr>
        <w:t>为了构建较为稳定的新媒体发布与实现系统，我们</w:t>
      </w:r>
      <w:r w:rsidRPr="00F961D9" w:rsidR="00F961D9">
        <w:rPr>
          <w:rFonts w:hint="eastAsia"/>
        </w:rPr>
        <w:t>选择使用第三方流媒体服</w:t>
      </w:r>
      <w:r w:rsidRPr="00F961D9" w:rsidR="00F961D9">
        <w:rPr>
          <w:rFonts w:hint="eastAsia"/>
        </w:rPr>
        <w:lastRenderedPageBreak/>
        <w:t>务器，以构建高稳定性的流媒体服务源。在这些流媒体服务器中，</w:t>
      </w:r>
      <w:r w:rsidRPr="00F961D9" w:rsidR="00F961D9">
        <w:rPr>
          <w:rFonts w:hint="eastAsia"/>
        </w:rPr>
        <w:t>Wowza</w:t>
      </w:r>
      <w:r w:rsidRPr="00F961D9" w:rsidR="00F961D9">
        <w:rPr>
          <w:rFonts w:hint="eastAsia"/>
        </w:rPr>
        <w:t>流服务器支持的音视频格式完整，并且提供学生免费试用版本，因此我们选择</w:t>
      </w:r>
      <w:r w:rsidRPr="00F961D9" w:rsidR="00F961D9">
        <w:rPr>
          <w:rFonts w:hint="eastAsia"/>
        </w:rPr>
        <w:t>Wowza</w:t>
      </w:r>
      <w:r w:rsidRPr="00F961D9" w:rsidR="00F961D9">
        <w:rPr>
          <w:rFonts w:hint="eastAsia"/>
        </w:rPr>
        <w:t>服务器作为推流的目标。</w:t>
      </w:r>
    </w:p>
    <w:p w:rsidR="001A295A" w:rsidP="001A295A" w:rsidRDefault="00F961D9" w14:paraId="4DDF9369" w14:textId="3399A982">
      <w:pPr>
        <w:pStyle w:val="ad"/>
      </w:pPr>
      <w:r w:rsidRPr="00F961D9">
        <w:rPr>
          <w:rFonts w:hint="eastAsia"/>
        </w:rPr>
        <w:t>我们也实现了简单的推流前端，使用</w:t>
      </w:r>
      <w:r w:rsidRPr="00F961D9">
        <w:t>WebStorm</w:t>
      </w:r>
      <w:r w:rsidRPr="00F961D9">
        <w:t>和</w:t>
      </w:r>
      <w:r w:rsidRPr="00F961D9">
        <w:t>Chrome</w:t>
      </w:r>
      <w:r w:rsidRPr="00F961D9">
        <w:t>作为开发调式工具，除此之外，</w:t>
      </w:r>
      <w:r w:rsidRPr="00F961D9">
        <w:rPr>
          <w:rFonts w:hint="eastAsia"/>
        </w:rPr>
        <w:t>我们也使用了</w:t>
      </w:r>
      <w:r w:rsidRPr="00F961D9">
        <w:t>开源的播放器</w:t>
      </w:r>
      <w:r w:rsidRPr="00F961D9">
        <w:t>VLC</w:t>
      </w:r>
      <w:r w:rsidRPr="00F961D9">
        <w:rPr>
          <w:rFonts w:hint="eastAsia"/>
        </w:rPr>
        <w:t>和开源推流客户端</w:t>
      </w:r>
      <w:r w:rsidRPr="00F961D9">
        <w:rPr>
          <w:rFonts w:hint="eastAsia"/>
        </w:rPr>
        <w:t xml:space="preserve">OBS </w:t>
      </w:r>
      <w:r w:rsidRPr="00F961D9">
        <w:rPr>
          <w:rFonts w:hint="eastAsia"/>
        </w:rPr>
        <w:t>作为程序完成开发前的调试软件。</w:t>
      </w:r>
      <w:r>
        <w:rPr>
          <w:rFonts w:hint="eastAsia"/>
        </w:rPr>
        <w:t>我们的新媒体数据发布平台是基于</w:t>
      </w:r>
      <w:r>
        <w:rPr>
          <w:rFonts w:hint="eastAsia"/>
        </w:rPr>
        <w:t>Windows10</w:t>
      </w:r>
      <w:r>
        <w:t xml:space="preserve"> </w:t>
      </w:r>
      <w:r>
        <w:rPr>
          <w:rFonts w:hint="eastAsia"/>
        </w:rPr>
        <w:t>系统开发完成。</w:t>
      </w:r>
    </w:p>
    <w:p w:rsidRPr="001A295A" w:rsidR="001A295A" w:rsidP="001A295A" w:rsidRDefault="001A295A" w14:paraId="19C4CE62" w14:textId="142CE176">
      <w:pPr>
        <w:pStyle w:val="3"/>
      </w:pPr>
      <w:bookmarkStart w:name="_Toc30031814" w:id="31"/>
      <w:r>
        <w:rPr>
          <w:rFonts w:hint="eastAsia"/>
        </w:rPr>
        <w:t>2.2.2</w:t>
      </w:r>
      <w:r w:rsidR="008A1D48">
        <w:t xml:space="preserve"> </w:t>
      </w:r>
      <w:r>
        <w:rPr>
          <w:rFonts w:hint="eastAsia"/>
        </w:rPr>
        <w:t>音视频采集实现</w:t>
      </w:r>
      <w:bookmarkEnd w:id="31"/>
    </w:p>
    <w:p w:rsidRPr="00B3119D" w:rsidR="00B34EBD" w:rsidP="00B34EBD" w:rsidRDefault="00B34EBD" w14:paraId="1C33BB66" w14:textId="4C42D0DD">
      <w:pPr>
        <w:pStyle w:val="ad"/>
      </w:pPr>
      <w:r w:rsidRPr="00B3119D">
        <w:rPr>
          <w:rFonts w:hint="eastAsia"/>
        </w:rPr>
        <w:t>多媒体模块的导入</w:t>
      </w:r>
      <w:r w:rsidRPr="00B3119D">
        <w:rPr>
          <w:rFonts w:hint="eastAsia"/>
        </w:rPr>
        <w:t xml:space="preserve"> Qt5.</w:t>
      </w:r>
      <w:r w:rsidR="007B5426">
        <w:rPr>
          <w:rFonts w:hint="eastAsia"/>
        </w:rPr>
        <w:t>8</w:t>
      </w:r>
      <w:r w:rsidRPr="00B3119D">
        <w:rPr>
          <w:rFonts w:hint="eastAsia"/>
        </w:rPr>
        <w:t xml:space="preserve"> </w:t>
      </w:r>
      <w:r w:rsidRPr="00B3119D">
        <w:rPr>
          <w:rFonts w:hint="eastAsia"/>
        </w:rPr>
        <w:t>版本中的多媒体模块提供了一组丰富的</w:t>
      </w:r>
      <w:r w:rsidRPr="00B3119D">
        <w:rPr>
          <w:rFonts w:hint="eastAsia"/>
        </w:rPr>
        <w:t xml:space="preserve"> QML </w:t>
      </w:r>
      <w:r w:rsidRPr="00B3119D">
        <w:rPr>
          <w:rFonts w:hint="eastAsia"/>
        </w:rPr>
        <w:t>类型和</w:t>
      </w:r>
      <w:r w:rsidRPr="00B3119D">
        <w:rPr>
          <w:rFonts w:hint="eastAsia"/>
        </w:rPr>
        <w:t xml:space="preserve"> C++ </w:t>
      </w:r>
      <w:r w:rsidRPr="00B3119D">
        <w:rPr>
          <w:rFonts w:hint="eastAsia"/>
        </w:rPr>
        <w:t>类以满足多媒体开发的需要，另外还提</w:t>
      </w:r>
      <w:r w:rsidRPr="00B3119D">
        <w:rPr>
          <w:rFonts w:hint="eastAsia"/>
        </w:rPr>
        <w:t xml:space="preserve"> </w:t>
      </w:r>
      <w:r w:rsidRPr="00B3119D">
        <w:rPr>
          <w:rFonts w:hint="eastAsia"/>
        </w:rPr>
        <w:t>供了必要的</w:t>
      </w:r>
      <w:r w:rsidRPr="00B3119D">
        <w:rPr>
          <w:rFonts w:hint="eastAsia"/>
        </w:rPr>
        <w:t xml:space="preserve"> API </w:t>
      </w:r>
      <w:r w:rsidRPr="00B3119D">
        <w:rPr>
          <w:rFonts w:hint="eastAsia"/>
        </w:rPr>
        <w:t>接口来访问照相机和</w:t>
      </w:r>
      <w:r w:rsidR="007B5426">
        <w:rPr>
          <w:rFonts w:hint="eastAsia"/>
        </w:rPr>
        <w:t>录音机</w:t>
      </w:r>
      <w:r w:rsidRPr="00B3119D">
        <w:rPr>
          <w:rFonts w:hint="eastAsia"/>
        </w:rPr>
        <w:t>设备。要在</w:t>
      </w:r>
      <w:r w:rsidRPr="00B3119D">
        <w:rPr>
          <w:rFonts w:hint="eastAsia"/>
        </w:rPr>
        <w:t xml:space="preserve"> Qt5.</w:t>
      </w:r>
      <w:r w:rsidR="007B5426">
        <w:rPr>
          <w:rFonts w:hint="eastAsia"/>
        </w:rPr>
        <w:t>8</w:t>
      </w:r>
      <w:r w:rsidRPr="00B3119D">
        <w:rPr>
          <w:rFonts w:hint="eastAsia"/>
        </w:rPr>
        <w:t xml:space="preserve"> </w:t>
      </w:r>
      <w:r w:rsidRPr="00B3119D">
        <w:rPr>
          <w:rFonts w:hint="eastAsia"/>
        </w:rPr>
        <w:t>以上的版本中使用多媒体模块，首先应该在工程中进行如下的设置：</w:t>
      </w:r>
    </w:p>
    <w:p w:rsidR="00B34EBD" w:rsidP="00B34EBD" w:rsidRDefault="007B5426" w14:paraId="795A4FCE" w14:textId="372154F8">
      <w:pPr>
        <w:pStyle w:val="ad"/>
      </w:pPr>
      <w:r>
        <w:rPr>
          <w:rFonts w:hint="eastAsia"/>
        </w:rPr>
        <w:t>1</w:t>
      </w:r>
      <w:r w:rsidRPr="00B3119D" w:rsidR="00B34EBD">
        <w:rPr>
          <w:rFonts w:hint="eastAsia"/>
        </w:rPr>
        <w:t xml:space="preserve">. FFMpeg </w:t>
      </w:r>
      <w:r w:rsidRPr="00B3119D" w:rsidR="00B34EBD">
        <w:rPr>
          <w:rFonts w:hint="eastAsia"/>
        </w:rPr>
        <w:t>头文件及动态库的添加把编译好的</w:t>
      </w:r>
      <w:r w:rsidRPr="00B3119D" w:rsidR="00B34EBD">
        <w:rPr>
          <w:rFonts w:hint="eastAsia"/>
        </w:rPr>
        <w:t xml:space="preserve"> FFmpegSDK </w:t>
      </w:r>
      <w:r w:rsidRPr="00B3119D" w:rsidR="00B34EBD">
        <w:rPr>
          <w:rFonts w:hint="eastAsia"/>
        </w:rPr>
        <w:t>文件</w:t>
      </w:r>
      <w:r w:rsidRPr="00B3119D" w:rsidR="00B34EBD">
        <w:rPr>
          <w:rFonts w:hint="eastAsia"/>
        </w:rPr>
        <w:t xml:space="preserve"> </w:t>
      </w:r>
      <w:r w:rsidRPr="00B3119D" w:rsidR="00B34EBD">
        <w:rPr>
          <w:rFonts w:hint="eastAsia"/>
        </w:rPr>
        <w:t>放到一个文件夹内，首先在工程中设置好头文件路径以及需要的库文件，在工程中的文件内包含使用的头文件，注意的是，因为</w:t>
      </w:r>
      <w:r w:rsidRPr="00B3119D" w:rsidR="00B34EBD">
        <w:rPr>
          <w:rFonts w:hint="eastAsia"/>
        </w:rPr>
        <w:t xml:space="preserve"> FFMepg </w:t>
      </w:r>
      <w:r w:rsidRPr="00B3119D" w:rsidR="00B34EBD">
        <w:rPr>
          <w:rFonts w:hint="eastAsia"/>
        </w:rPr>
        <w:t>库的接口都是</w:t>
      </w:r>
      <w:r w:rsidRPr="00B3119D" w:rsidR="00B34EBD">
        <w:rPr>
          <w:rFonts w:hint="eastAsia"/>
        </w:rPr>
        <w:t xml:space="preserve"> C </w:t>
      </w:r>
      <w:r w:rsidRPr="00B3119D" w:rsidR="00B34EBD">
        <w:rPr>
          <w:rFonts w:hint="eastAsia"/>
        </w:rPr>
        <w:t>函数头文件中也没有</w:t>
      </w:r>
      <w:r w:rsidRPr="00B3119D" w:rsidR="00B34EBD">
        <w:rPr>
          <w:rFonts w:hint="eastAsia"/>
        </w:rPr>
        <w:t xml:space="preserve"> extern </w:t>
      </w:r>
      <w:r w:rsidRPr="00B3119D" w:rsidR="00B34EBD">
        <w:rPr>
          <w:rFonts w:hint="eastAsia"/>
        </w:rPr>
        <w:t>“</w:t>
      </w:r>
      <w:r w:rsidRPr="00B3119D" w:rsidR="00B34EBD">
        <w:rPr>
          <w:rFonts w:hint="eastAsia"/>
        </w:rPr>
        <w:t>C</w:t>
      </w:r>
      <w:r w:rsidRPr="00B3119D" w:rsidR="00B34EBD">
        <w:rPr>
          <w:rFonts w:hint="eastAsia"/>
        </w:rPr>
        <w:t>”的声明，而</w:t>
      </w:r>
      <w:r w:rsidRPr="00B3119D" w:rsidR="00B34EBD">
        <w:rPr>
          <w:rFonts w:hint="eastAsia"/>
        </w:rPr>
        <w:t xml:space="preserve"> Qt </w:t>
      </w:r>
      <w:r w:rsidRPr="00B3119D" w:rsidR="00B34EBD">
        <w:rPr>
          <w:rFonts w:hint="eastAsia"/>
        </w:rPr>
        <w:t>是</w:t>
      </w:r>
      <w:r w:rsidRPr="00B3119D" w:rsidR="00B34EBD">
        <w:rPr>
          <w:rFonts w:hint="eastAsia"/>
        </w:rPr>
        <w:t xml:space="preserve"> C++ </w:t>
      </w:r>
      <w:r w:rsidRPr="00B3119D" w:rsidR="00B34EBD">
        <w:rPr>
          <w:rFonts w:hint="eastAsia"/>
        </w:rPr>
        <w:t>环境，所以在使用头文件时，需要添加</w:t>
      </w:r>
      <w:r w:rsidRPr="00B3119D" w:rsidR="00B34EBD">
        <w:rPr>
          <w:rFonts w:hint="eastAsia"/>
        </w:rPr>
        <w:t xml:space="preserve">extern </w:t>
      </w:r>
      <w:r w:rsidRPr="00B3119D" w:rsidR="00B34EBD">
        <w:rPr>
          <w:rFonts w:hint="eastAsia"/>
        </w:rPr>
        <w:t>“</w:t>
      </w:r>
      <w:r w:rsidRPr="00B3119D" w:rsidR="00B34EBD">
        <w:rPr>
          <w:rFonts w:hint="eastAsia"/>
        </w:rPr>
        <w:t>C</w:t>
      </w:r>
      <w:r w:rsidRPr="00B3119D" w:rsidR="00B34EBD">
        <w:rPr>
          <w:rFonts w:hint="eastAsia"/>
        </w:rPr>
        <w:t>”。</w:t>
      </w:r>
    </w:p>
    <w:p w:rsidR="00B34EBD" w:rsidP="00B34EBD" w:rsidRDefault="007B5426" w14:paraId="67F626EC" w14:textId="544E035F">
      <w:pPr>
        <w:pStyle w:val="ad"/>
      </w:pPr>
      <w:r>
        <w:rPr>
          <w:rFonts w:hint="eastAsia"/>
        </w:rPr>
        <w:t>2</w:t>
      </w:r>
      <w:r w:rsidRPr="00B3119D" w:rsidR="00B34EBD">
        <w:rPr>
          <w:rFonts w:hint="eastAsia"/>
        </w:rPr>
        <w:t xml:space="preserve">. </w:t>
      </w:r>
      <w:r w:rsidRPr="00B3119D" w:rsidR="00B34EBD">
        <w:rPr>
          <w:rFonts w:hint="eastAsia"/>
        </w:rPr>
        <w:t>麦克风音频的采集和编码</w:t>
      </w:r>
      <w:r w:rsidRPr="00B3119D" w:rsidR="00B34EBD">
        <w:rPr>
          <w:rFonts w:hint="eastAsia"/>
        </w:rPr>
        <w:t xml:space="preserve">Qt </w:t>
      </w:r>
      <w:r w:rsidRPr="00B3119D" w:rsidR="00B34EBD">
        <w:rPr>
          <w:rFonts w:hint="eastAsia"/>
        </w:rPr>
        <w:t>中的</w:t>
      </w:r>
      <w:r w:rsidRPr="00B3119D" w:rsidR="00B34EBD">
        <w:rPr>
          <w:rFonts w:hint="eastAsia"/>
        </w:rPr>
        <w:t xml:space="preserve"> QAudioInput </w:t>
      </w:r>
      <w:r w:rsidRPr="00B3119D" w:rsidR="00B34EBD">
        <w:rPr>
          <w:rFonts w:hint="eastAsia"/>
        </w:rPr>
        <w:t>类可以进行本地的麦克风、收音机等设备的音</w:t>
      </w:r>
      <w:r w:rsidR="00B34EBD">
        <w:rPr>
          <w:rFonts w:hint="eastAsia"/>
        </w:rPr>
        <w:t>频采集，而</w:t>
      </w:r>
      <w:r w:rsidR="00B34EBD">
        <w:rPr>
          <w:rFonts w:hint="eastAsia"/>
        </w:rPr>
        <w:t xml:space="preserve"> QAudioOutput </w:t>
      </w:r>
      <w:r w:rsidR="00B34EBD">
        <w:rPr>
          <w:rFonts w:hint="eastAsia"/>
        </w:rPr>
        <w:t>类可以实现把本地的音频数据输出到音频输出设备，实现音频的播放功能。具体的步骤如下：</w:t>
      </w:r>
      <w:r w:rsidR="00B34EBD">
        <w:rPr>
          <w:rFonts w:hint="eastAsia"/>
        </w:rPr>
        <w:t xml:space="preserve"> </w:t>
      </w:r>
    </w:p>
    <w:p w:rsidR="00B34EBD" w:rsidP="00B34EBD" w:rsidRDefault="00B34EBD" w14:paraId="69400B31" w14:textId="2F902B63">
      <w:pPr>
        <w:pStyle w:val="ad"/>
      </w:pPr>
      <w:r>
        <w:rPr>
          <w:rFonts w:hint="eastAsia"/>
        </w:rPr>
        <w:t>（</w:t>
      </w:r>
      <w:r>
        <w:rPr>
          <w:rFonts w:hint="eastAsia"/>
        </w:rPr>
        <w:t>1</w:t>
      </w:r>
      <w:r>
        <w:rPr>
          <w:rFonts w:hint="eastAsia"/>
        </w:rPr>
        <w:t>）获取声音的输入输出设备，可以直接获取默认的设备，也可以在程序中查找声音输入输出设备，然后指定，</w:t>
      </w:r>
      <w:r w:rsidR="007B5426">
        <w:rPr>
          <w:rFonts w:hint="eastAsia"/>
        </w:rPr>
        <w:t>我们</w:t>
      </w:r>
      <w:r>
        <w:rPr>
          <w:rFonts w:hint="eastAsia"/>
        </w:rPr>
        <w:t>采用直接获取默认设备的方式</w:t>
      </w:r>
      <w:r w:rsidR="007B5426">
        <w:rPr>
          <w:rFonts w:hint="eastAsia"/>
        </w:rPr>
        <w:t>。</w:t>
      </w:r>
      <w:r>
        <w:rPr>
          <w:rFonts w:hint="eastAsia"/>
        </w:rPr>
        <w:t xml:space="preserve"> </w:t>
      </w:r>
    </w:p>
    <w:p w:rsidR="00B34EBD" w:rsidP="00B34EBD" w:rsidRDefault="00B34EBD" w14:paraId="58FA4060" w14:textId="39AD23BF">
      <w:pPr>
        <w:pStyle w:val="ad"/>
      </w:pPr>
      <w:r>
        <w:rPr>
          <w:rFonts w:hint="eastAsia"/>
        </w:rPr>
        <w:t>（</w:t>
      </w:r>
      <w:r>
        <w:rPr>
          <w:rFonts w:hint="eastAsia"/>
        </w:rPr>
        <w:t>2</w:t>
      </w:r>
      <w:r>
        <w:rPr>
          <w:rFonts w:hint="eastAsia"/>
        </w:rPr>
        <w:t>）设置</w:t>
      </w:r>
      <w:r>
        <w:rPr>
          <w:rFonts w:hint="eastAsia"/>
        </w:rPr>
        <w:t xml:space="preserve"> QAudioFormat </w:t>
      </w:r>
      <w:r>
        <w:rPr>
          <w:rFonts w:hint="eastAsia"/>
        </w:rPr>
        <w:t>格式，</w:t>
      </w:r>
      <w:r>
        <w:rPr>
          <w:rFonts w:hint="eastAsia"/>
        </w:rPr>
        <w:t xml:space="preserve">QAudioInput </w:t>
      </w:r>
      <w:r>
        <w:rPr>
          <w:rFonts w:hint="eastAsia"/>
        </w:rPr>
        <w:t>和</w:t>
      </w:r>
      <w:r>
        <w:rPr>
          <w:rFonts w:hint="eastAsia"/>
        </w:rPr>
        <w:t xml:space="preserve">QAudioOutput </w:t>
      </w:r>
      <w:r>
        <w:rPr>
          <w:rFonts w:hint="eastAsia"/>
        </w:rPr>
        <w:t>对象的</w:t>
      </w:r>
      <w:r>
        <w:rPr>
          <w:rFonts w:hint="eastAsia"/>
        </w:rPr>
        <w:t xml:space="preserve"> QAudioFormat </w:t>
      </w:r>
      <w:r>
        <w:rPr>
          <w:rFonts w:hint="eastAsia"/>
        </w:rPr>
        <w:t>格式应一致，否则播放的声音就与输入的声音不同。</w:t>
      </w:r>
      <w:r>
        <w:rPr>
          <w:rFonts w:hint="eastAsia"/>
        </w:rPr>
        <w:t xml:space="preserve"> </w:t>
      </w:r>
    </w:p>
    <w:p w:rsidR="00B34EBD" w:rsidP="00B34EBD" w:rsidRDefault="00B34EBD" w14:paraId="5C4CAEAD" w14:textId="6A9BCD57">
      <w:pPr>
        <w:pStyle w:val="ad"/>
      </w:pPr>
      <w:r>
        <w:rPr>
          <w:rFonts w:hint="eastAsia"/>
        </w:rPr>
        <w:t>（</w:t>
      </w:r>
      <w:r>
        <w:rPr>
          <w:rFonts w:hint="eastAsia"/>
        </w:rPr>
        <w:t>4</w:t>
      </w:r>
      <w:r>
        <w:rPr>
          <w:rFonts w:hint="eastAsia"/>
        </w:rPr>
        <w:t>）打开声音输入输出设备，将分别返回</w:t>
      </w:r>
      <w:r>
        <w:rPr>
          <w:rFonts w:hint="eastAsia"/>
        </w:rPr>
        <w:t xml:space="preserve"> QIODevice </w:t>
      </w:r>
      <w:r>
        <w:rPr>
          <w:rFonts w:hint="eastAsia"/>
        </w:rPr>
        <w:t>指针</w:t>
      </w:r>
      <w:r w:rsidR="007B5426">
        <w:rPr>
          <w:rFonts w:hint="eastAsia"/>
        </w:rPr>
        <w:t>。</w:t>
      </w:r>
      <w:r>
        <w:rPr>
          <w:rFonts w:hint="eastAsia"/>
        </w:rPr>
        <w:t xml:space="preserve"> </w:t>
      </w:r>
    </w:p>
    <w:p w:rsidR="001A295A" w:rsidP="007B5426" w:rsidRDefault="00B34EBD" w14:paraId="69013F6F" w14:textId="6B0794C9">
      <w:pPr>
        <w:pStyle w:val="ad"/>
      </w:pPr>
      <w:r>
        <w:rPr>
          <w:rFonts w:hint="eastAsia"/>
        </w:rPr>
        <w:t>（</w:t>
      </w:r>
      <w:r>
        <w:rPr>
          <w:rFonts w:hint="eastAsia"/>
        </w:rPr>
        <w:t>5</w:t>
      </w:r>
      <w:r>
        <w:rPr>
          <w:rFonts w:hint="eastAsia"/>
        </w:rPr>
        <w:t>）当声音输入设备采集到声音数据后将触发</w:t>
      </w:r>
      <w:r>
        <w:rPr>
          <w:rFonts w:hint="eastAsia"/>
        </w:rPr>
        <w:t>readyRead()</w:t>
      </w:r>
      <w:r>
        <w:rPr>
          <w:rFonts w:hint="eastAsia"/>
        </w:rPr>
        <w:t>信号，所以将此信号与该类的</w:t>
      </w:r>
      <w:r>
        <w:rPr>
          <w:rFonts w:hint="eastAsia"/>
        </w:rPr>
        <w:t xml:space="preserve"> captureDataFromDevice() </w:t>
      </w:r>
      <w:r>
        <w:rPr>
          <w:rFonts w:hint="eastAsia"/>
        </w:rPr>
        <w:t>函数连接即可在此函数内处理得到的原始数据。</w:t>
      </w:r>
      <w:r>
        <w:rPr>
          <w:rFonts w:hint="eastAsia"/>
        </w:rPr>
        <w:t xml:space="preserve"> </w:t>
      </w:r>
    </w:p>
    <w:p w:rsidRPr="00651FAB" w:rsidR="00651FAB" w:rsidP="00651FAB" w:rsidRDefault="00651FAB" w14:paraId="1CE3D3F0" w14:textId="24A5C38C">
      <w:pPr>
        <w:pStyle w:val="ad"/>
      </w:pPr>
      <w:r>
        <w:rPr>
          <w:rFonts w:hint="eastAsia"/>
        </w:rPr>
        <w:t>下面是部分关键代码：</w:t>
      </w:r>
    </w:p>
    <w:p w:rsidR="008A1D48" w:rsidP="001A295A" w:rsidRDefault="008A1D48" w14:paraId="1CA9B45B" w14:textId="3A150A6E">
      <w:pPr>
        <w:pStyle w:val="ad"/>
        <w:spacing w:line="240" w:lineRule="exact"/>
        <w:ind w:firstLine="0" w:firstLineChars="0"/>
      </w:pPr>
    </w:p>
    <w:p w:rsidR="008A1D48" w:rsidP="001A295A" w:rsidRDefault="008A1D48" w14:paraId="05E738A8" w14:textId="77777777">
      <w:pPr>
        <w:pStyle w:val="ad"/>
        <w:spacing w:line="240" w:lineRule="exact"/>
        <w:ind w:firstLine="0" w:firstLineChars="0"/>
      </w:pPr>
    </w:p>
    <w:p w:rsidRPr="001A295A" w:rsidR="00F362AF" w:rsidP="001A295A" w:rsidRDefault="0065625F" w14:paraId="61894F4E" w14:textId="71D27E24">
      <w:pPr>
        <w:pStyle w:val="ad"/>
        <w:ind w:firstLine="0" w:firstLineChars="0"/>
        <w:jc w:val="center"/>
        <w:rPr>
          <w:sz w:val="21"/>
          <w:szCs w:val="21"/>
        </w:rPr>
      </w:pPr>
      <w:r w:rsidRPr="001A295A">
        <w:rPr>
          <w:noProof/>
          <w:sz w:val="21"/>
          <w:szCs w:val="21"/>
        </w:rPr>
        <w:lastRenderedPageBreak/>
        <mc:AlternateContent>
          <mc:Choice Requires="wps">
            <w:drawing>
              <wp:anchor distT="45720" distB="45720" distL="114300" distR="114300" simplePos="0" relativeHeight="251669504" behindDoc="0" locked="0" layoutInCell="1" allowOverlap="1" wp14:anchorId="053A2A09" wp14:editId="2BDE9D9A">
                <wp:simplePos x="0" y="0"/>
                <wp:positionH relativeFrom="margin">
                  <wp:align>right</wp:align>
                </wp:positionH>
                <wp:positionV relativeFrom="margin">
                  <wp:posOffset>313441</wp:posOffset>
                </wp:positionV>
                <wp:extent cx="5374640" cy="7577455"/>
                <wp:effectExtent l="0" t="0" r="16510" b="2349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640" cy="7577455"/>
                        </a:xfrm>
                        <a:prstGeom prst="rect">
                          <a:avLst/>
                        </a:prstGeom>
                        <a:solidFill>
                          <a:srgbClr val="FFFFFF"/>
                        </a:solidFill>
                        <a:ln w="9525">
                          <a:solidFill>
                            <a:srgbClr val="000000"/>
                          </a:solidFill>
                          <a:miter lim="800000"/>
                          <a:headEnd/>
                          <a:tailEnd/>
                        </a:ln>
                      </wps:spPr>
                      <wps:txbx>
                        <w:txbxContent>
                          <w:p w:rsidRPr="008A1D48" w:rsidR="00A410E4" w:rsidP="0065625F" w:rsidRDefault="00A410E4" w14:paraId="2AE2EC5C" w14:textId="7CF64CC7">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class CXAudioRecord :public XAudioRecord{</w:t>
                            </w:r>
                          </w:p>
                          <w:p w:rsidRPr="008A1D48" w:rsidR="00A410E4" w:rsidP="0065625F" w:rsidRDefault="00A410E4" w14:paraId="5E92610F" w14:textId="77777777">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public:</w:t>
                            </w:r>
                          </w:p>
                          <w:p w:rsidRPr="008A1D48" w:rsidR="00A410E4" w:rsidP="0065625F" w:rsidRDefault="00A410E4" w14:paraId="0CC94ED0" w14:textId="08F8833A">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void run() {</w:t>
                            </w:r>
                          </w:p>
                          <w:p w:rsidRPr="008A1D48" w:rsidR="00A410E4" w:rsidP="0065625F" w:rsidRDefault="00A410E4" w14:paraId="00D5F4C8" w14:textId="151CFDB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t readSize = nbSamples*channels*sampleByte;</w:t>
                            </w:r>
                          </w:p>
                          <w:p w:rsidRPr="008A1D48" w:rsidR="00A410E4" w:rsidP="0065625F" w:rsidRDefault="00A410E4" w14:paraId="2B1C3A41" w14:textId="4E6DB29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char *buf = new char[readSize];</w:t>
                            </w:r>
                          </w:p>
                          <w:p w:rsidRPr="008A1D48" w:rsidR="00A410E4" w:rsidP="0065625F" w:rsidRDefault="00A410E4" w14:paraId="77EDD171" w14:textId="4EF727D4">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hile (!isExit){</w:t>
                            </w:r>
                          </w:p>
                          <w:p w:rsidRPr="008A1D48" w:rsidR="00A410E4" w:rsidP="0065625F" w:rsidRDefault="00A410E4" w14:paraId="7714E9E8" w14:textId="2126722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input-&gt;bytesReady() &lt; readSize){</w:t>
                            </w:r>
                          </w:p>
                          <w:p w:rsidRPr="008A1D48" w:rsidR="00A410E4" w:rsidP="0065625F" w:rsidRDefault="00A410E4" w14:paraId="785E61FD" w14:textId="754B3C9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Thread::msleep(1);</w:t>
                            </w:r>
                          </w:p>
                          <w:p w:rsidRPr="008A1D48" w:rsidR="00A410E4" w:rsidP="0065625F" w:rsidRDefault="00A410E4" w14:paraId="57E218BA" w14:textId="51CF6BE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continue;</w:t>
                            </w:r>
                          </w:p>
                          <w:p w:rsidRPr="008A1D48" w:rsidR="00A410E4" w:rsidP="0065625F" w:rsidRDefault="00A410E4" w14:paraId="581C2081" w14:textId="5F622AA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B18202E" w14:textId="6FBA4AA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hile (size != readSize){</w:t>
                            </w:r>
                          </w:p>
                          <w:p w:rsidRPr="008A1D48" w:rsidR="00A410E4" w:rsidP="0065625F" w:rsidRDefault="00A410E4" w14:paraId="67978F54" w14:textId="51A4080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t len = io-&gt;read(buf + size, readSize - size);</w:t>
                            </w:r>
                          </w:p>
                          <w:p w:rsidRPr="008A1D48" w:rsidR="00A410E4" w:rsidP="0065625F" w:rsidRDefault="00A410E4" w14:paraId="3C6264DB" w14:textId="36E3091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len &lt; 0)break;</w:t>
                            </w:r>
                          </w:p>
                          <w:p w:rsidRPr="008A1D48" w:rsidR="00A410E4" w:rsidP="0065625F" w:rsidRDefault="00A410E4" w14:paraId="25C3E925" w14:textId="75A6B69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size += len;</w:t>
                            </w:r>
                          </w:p>
                          <w:p w:rsidRPr="008A1D48" w:rsidR="00A410E4" w:rsidP="0065625F" w:rsidRDefault="00A410E4" w14:paraId="67D40422" w14:textId="0960A3A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503FFE61" w14:textId="0CBC9336">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size != readSize) continue;</w:t>
                            </w:r>
                          </w:p>
                          <w:p w:rsidRPr="008A1D48" w:rsidR="00A410E4" w:rsidP="0065625F" w:rsidRDefault="00A410E4" w14:paraId="62A4FC9C" w14:textId="502AE93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long pts = GetCurTime();</w:t>
                            </w:r>
                          </w:p>
                          <w:p w:rsidRPr="008A1D48" w:rsidR="00A410E4" w:rsidP="0065625F" w:rsidRDefault="00A410E4" w14:paraId="6E7BD99D" w14:textId="78482AB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Push(XData(buf, readSize,pts));</w:t>
                            </w:r>
                          </w:p>
                          <w:p w:rsidRPr="008A1D48" w:rsidR="00A410E4" w:rsidP="0065625F" w:rsidRDefault="00A410E4" w14:paraId="20586049" w14:textId="03F416B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9729AEC" w14:textId="6B45956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delete buf;</w:t>
                            </w:r>
                          </w:p>
                          <w:p w:rsidRPr="008A1D48" w:rsidR="00A410E4" w:rsidP="0065625F" w:rsidRDefault="00A410E4" w14:paraId="5CEDE5A0" w14:textId="0C77547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CFC43B5" w14:textId="157901F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bool Init(){</w:t>
                            </w:r>
                          </w:p>
                          <w:p w:rsidRPr="008A1D48" w:rsidR="00A410E4" w:rsidP="0065625F" w:rsidRDefault="00A410E4" w14:paraId="46A4CC41" w14:textId="18E5D3D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AudioFormat fmt;</w:t>
                            </w:r>
                          </w:p>
                          <w:p w:rsidRPr="008A1D48" w:rsidR="00A410E4" w:rsidP="0065625F" w:rsidRDefault="00A410E4" w14:paraId="3B3CBFE4" w14:textId="69E3C01E">
                            <w:pPr>
                              <w:autoSpaceDE w:val="0"/>
                              <w:autoSpaceDN w:val="0"/>
                              <w:adjustRightInd w:val="0"/>
                              <w:jc w:val="left"/>
                              <w:rPr>
                                <w:rFonts w:ascii="宋体" w:hAnsi="宋体" w:cs="新宋体"/>
                                <w:kern w:val="0"/>
                                <w:szCs w:val="21"/>
                              </w:rPr>
                            </w:pPr>
                            <w:r w:rsidRPr="008A1D48">
                              <w:rPr>
                                <w:rFonts w:ascii="Consolas" w:hAnsi="Consolas" w:eastAsia="新宋体" w:cs="新宋体"/>
                                <w:kern w:val="0"/>
                                <w:szCs w:val="21"/>
                              </w:rPr>
                              <w:t xml:space="preserve">    fmt.setSampleRate(sampleRate);</w:t>
                            </w:r>
                            <w:r w:rsidRPr="008A1D48">
                              <w:rPr>
                                <w:rFonts w:ascii="宋体" w:hAnsi="宋体" w:cs="新宋体"/>
                                <w:kern w:val="0"/>
                                <w:szCs w:val="21"/>
                              </w:rPr>
                              <w:t>//样本率44k</w:t>
                            </w:r>
                          </w:p>
                          <w:p w:rsidRPr="008A1D48" w:rsidR="00A410E4" w:rsidP="0065625F" w:rsidRDefault="00A410E4" w14:paraId="249A6559" w14:textId="17CE8F34">
                            <w:pPr>
                              <w:autoSpaceDE w:val="0"/>
                              <w:autoSpaceDN w:val="0"/>
                              <w:adjustRightInd w:val="0"/>
                              <w:jc w:val="left"/>
                              <w:rPr>
                                <w:rFonts w:ascii="Consolas" w:hAnsi="Consolas" w:cs="新宋体"/>
                                <w:kern w:val="0"/>
                                <w:szCs w:val="21"/>
                              </w:rPr>
                            </w:pPr>
                            <w:r w:rsidRPr="008A1D48">
                              <w:rPr>
                                <w:rFonts w:ascii="Consolas" w:hAnsi="Consolas" w:cs="新宋体"/>
                                <w:kern w:val="0"/>
                                <w:szCs w:val="21"/>
                              </w:rPr>
                              <w:t xml:space="preserve">    fmt.setChannelCount(channels);//</w:t>
                            </w:r>
                            <w:r w:rsidRPr="008A1D48">
                              <w:rPr>
                                <w:rFonts w:ascii="Consolas" w:hAnsi="Consolas" w:cs="新宋体"/>
                                <w:kern w:val="0"/>
                                <w:szCs w:val="21"/>
                              </w:rPr>
                              <w:t>声道数</w:t>
                            </w:r>
                            <w:r w:rsidRPr="008A1D48">
                              <w:rPr>
                                <w:rFonts w:ascii="Consolas" w:hAnsi="Consolas" w:cs="新宋体"/>
                                <w:kern w:val="0"/>
                                <w:szCs w:val="21"/>
                              </w:rPr>
                              <w:t>2</w:t>
                            </w:r>
                          </w:p>
                          <w:p w:rsidRPr="008A1D48" w:rsidR="00A410E4" w:rsidP="0065625F" w:rsidRDefault="00A410E4" w14:paraId="522EC0CD" w14:textId="4271088A">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SampleSize(sampleByte * 8);//</w:t>
                            </w:r>
                            <w:r w:rsidRPr="008A1D48">
                              <w:rPr>
                                <w:rFonts w:ascii="宋体" w:hAnsi="宋体" w:cs="新宋体"/>
                                <w:kern w:val="0"/>
                                <w:szCs w:val="21"/>
                              </w:rPr>
                              <w:t>样本字节16</w:t>
                            </w:r>
                          </w:p>
                          <w:p w:rsidRPr="008A1D48" w:rsidR="00A410E4" w:rsidP="0065625F" w:rsidRDefault="00A410E4" w14:paraId="66A75E86" w14:textId="76E964D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Codec("audio/pcm");</w:t>
                            </w:r>
                          </w:p>
                          <w:p w:rsidRPr="008A1D48" w:rsidR="00A410E4" w:rsidP="0065625F" w:rsidRDefault="00A410E4" w14:paraId="3DE223A8" w14:textId="169A7F5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ByteOrder(QAudioFormat::LittleEndian);</w:t>
                            </w:r>
                          </w:p>
                          <w:p w:rsidRPr="008A1D48" w:rsidR="00A410E4" w:rsidP="0065625F" w:rsidRDefault="00A410E4" w14:paraId="277EA9DE" w14:textId="56646371">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SampleType(QAudioFormat::UnSignedInt);</w:t>
                            </w:r>
                          </w:p>
                          <w:p w:rsidRPr="008A1D48" w:rsidR="00A410E4" w:rsidP="0065625F" w:rsidRDefault="00A410E4" w14:paraId="41476837" w14:textId="1B28B0F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AudioDeviceInfo info = QAudioDeviceInfo::defaultInputDevice();</w:t>
                            </w:r>
                          </w:p>
                          <w:p w:rsidRPr="008A1D48" w:rsidR="00A410E4" w:rsidP="0065625F" w:rsidRDefault="00A410E4" w14:paraId="56388105" w14:textId="027DAEB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put = new QAudioInput(fmt);</w:t>
                            </w:r>
                          </w:p>
                          <w:p w:rsidRPr="008A1D48" w:rsidR="00A410E4" w:rsidP="0065625F" w:rsidRDefault="00A410E4" w14:paraId="1BC8C3D2" w14:textId="65CF2036">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o = input-&gt;start();</w:t>
                            </w:r>
                          </w:p>
                          <w:p w:rsidRPr="008A1D48" w:rsidR="00A410E4" w:rsidP="0065625F" w:rsidRDefault="00A410E4" w14:paraId="0ABE8090" w14:textId="53295CE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return !io?:false:true;</w:t>
                            </w:r>
                          </w:p>
                          <w:p w:rsidRPr="008A1D48" w:rsidR="00A410E4" w:rsidP="0065625F" w:rsidRDefault="00A410E4" w14:paraId="244FB697" w14:textId="2A5ECCF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42F885E2" w14:textId="5A63305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XAudioRecord *XAudioRecord::Get(XAUDIOTYPE type){</w:t>
                            </w:r>
                          </w:p>
                          <w:p w:rsidRPr="008A1D48" w:rsidR="00A410E4" w:rsidP="0065625F" w:rsidRDefault="00A410E4" w14:paraId="5334FF59" w14:textId="0364350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static CXAudioRecord record;</w:t>
                            </w:r>
                          </w:p>
                          <w:p w:rsidRPr="008A1D48" w:rsidR="00A410E4" w:rsidP="0065625F" w:rsidRDefault="00A410E4" w14:paraId="3334E7C7" w14:textId="3387395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return &amp;record;</w:t>
                            </w:r>
                          </w:p>
                          <w:p w:rsidRPr="008A1D48" w:rsidR="00A410E4" w:rsidP="0065625F" w:rsidRDefault="00A410E4" w14:paraId="50505802" w14:textId="6238467C">
                            <w:pPr>
                              <w:rPr>
                                <w:rFonts w:ascii="新宋体" w:hAnsi="Calibri" w:eastAsia="新宋体" w:cs="新宋体"/>
                                <w:kern w:val="0"/>
                                <w:szCs w:val="21"/>
                              </w:rPr>
                            </w:pPr>
                            <w:r w:rsidRPr="008A1D48">
                              <w:rPr>
                                <w:rFonts w:ascii="新宋体" w:hAnsi="Calibri" w:eastAsia="新宋体" w:cs="新宋体"/>
                                <w:kern w:val="0"/>
                                <w:szCs w:val="21"/>
                              </w:rPr>
                              <w:t>}</w:t>
                            </w:r>
                          </w:p>
                          <w:p w:rsidRPr="008A1D48" w:rsidR="00A410E4" w:rsidP="0065625F" w:rsidRDefault="00A410E4" w14:paraId="23F4FC5C" w14:textId="77777777">
                            <w:pPr>
                              <w:rPr>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style="position:absolute;left:0;text-align:left;margin-left:372pt;margin-top:24.7pt;width:423.2pt;height:596.65pt;z-index:25166950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" w14:anchorId="053A2A09">
                <v:textbox>
                  <w:txbxContent>
                    <w:p w:rsidRPr="008A1D48" w:rsidR="00A410E4" w:rsidP="0065625F" w:rsidRDefault="00A410E4" w14:paraId="2AE2EC5C" w14:textId="7CF64CC7">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class CXAudioRecord :public XAudioRecord{</w:t>
                      </w:r>
                    </w:p>
                    <w:p w:rsidRPr="008A1D48" w:rsidR="00A410E4" w:rsidP="0065625F" w:rsidRDefault="00A410E4" w14:paraId="5E92610F" w14:textId="77777777">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public:</w:t>
                      </w:r>
                    </w:p>
                    <w:p w:rsidRPr="008A1D48" w:rsidR="00A410E4" w:rsidP="0065625F" w:rsidRDefault="00A410E4" w14:paraId="0CC94ED0" w14:textId="08F8833A">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void run() {</w:t>
                      </w:r>
                    </w:p>
                    <w:p w:rsidRPr="008A1D48" w:rsidR="00A410E4" w:rsidP="0065625F" w:rsidRDefault="00A410E4" w14:paraId="00D5F4C8" w14:textId="151CFDB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t readSize = nbSamples*channels*sampleByte;</w:t>
                      </w:r>
                    </w:p>
                    <w:p w:rsidRPr="008A1D48" w:rsidR="00A410E4" w:rsidP="0065625F" w:rsidRDefault="00A410E4" w14:paraId="2B1C3A41" w14:textId="4E6DB29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char *buf = new char[readSize];</w:t>
                      </w:r>
                    </w:p>
                    <w:p w:rsidRPr="008A1D48" w:rsidR="00A410E4" w:rsidP="0065625F" w:rsidRDefault="00A410E4" w14:paraId="77EDD171" w14:textId="4EF727D4">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hile (!isExit){</w:t>
                      </w:r>
                    </w:p>
                    <w:p w:rsidRPr="008A1D48" w:rsidR="00A410E4" w:rsidP="0065625F" w:rsidRDefault="00A410E4" w14:paraId="7714E9E8" w14:textId="2126722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input-&gt;bytesReady() &lt; readSize){</w:t>
                      </w:r>
                    </w:p>
                    <w:p w:rsidRPr="008A1D48" w:rsidR="00A410E4" w:rsidP="0065625F" w:rsidRDefault="00A410E4" w14:paraId="785E61FD" w14:textId="754B3C9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Thread::msleep(1);</w:t>
                      </w:r>
                    </w:p>
                    <w:p w:rsidRPr="008A1D48" w:rsidR="00A410E4" w:rsidP="0065625F" w:rsidRDefault="00A410E4" w14:paraId="57E218BA" w14:textId="51CF6BE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continue;</w:t>
                      </w:r>
                    </w:p>
                    <w:p w:rsidRPr="008A1D48" w:rsidR="00A410E4" w:rsidP="0065625F" w:rsidRDefault="00A410E4" w14:paraId="581C2081" w14:textId="5F622AA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B18202E" w14:textId="6FBA4AA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hile (size != readSize){</w:t>
                      </w:r>
                    </w:p>
                    <w:p w:rsidRPr="008A1D48" w:rsidR="00A410E4" w:rsidP="0065625F" w:rsidRDefault="00A410E4" w14:paraId="67978F54" w14:textId="51A4080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t len = io-&gt;read(buf + size, readSize - size);</w:t>
                      </w:r>
                    </w:p>
                    <w:p w:rsidRPr="008A1D48" w:rsidR="00A410E4" w:rsidP="0065625F" w:rsidRDefault="00A410E4" w14:paraId="3C6264DB" w14:textId="36E3091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len &lt; 0)break;</w:t>
                      </w:r>
                    </w:p>
                    <w:p w:rsidRPr="008A1D48" w:rsidR="00A410E4" w:rsidP="0065625F" w:rsidRDefault="00A410E4" w14:paraId="25C3E925" w14:textId="75A6B69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size += len;</w:t>
                      </w:r>
                    </w:p>
                    <w:p w:rsidRPr="008A1D48" w:rsidR="00A410E4" w:rsidP="0065625F" w:rsidRDefault="00A410E4" w14:paraId="67D40422" w14:textId="0960A3A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503FFE61" w14:textId="0CBC9336">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f (size != readSize) continue;</w:t>
                      </w:r>
                    </w:p>
                    <w:p w:rsidRPr="008A1D48" w:rsidR="00A410E4" w:rsidP="0065625F" w:rsidRDefault="00A410E4" w14:paraId="62A4FC9C" w14:textId="502AE93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long pts = GetCurTime();</w:t>
                      </w:r>
                    </w:p>
                    <w:p w:rsidRPr="008A1D48" w:rsidR="00A410E4" w:rsidP="0065625F" w:rsidRDefault="00A410E4" w14:paraId="6E7BD99D" w14:textId="78482AB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Push(XData(buf, readSize,pts));</w:t>
                      </w:r>
                    </w:p>
                    <w:p w:rsidRPr="008A1D48" w:rsidR="00A410E4" w:rsidP="0065625F" w:rsidRDefault="00A410E4" w14:paraId="20586049" w14:textId="03F416BB">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9729AEC" w14:textId="6B45956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delete buf;</w:t>
                      </w:r>
                    </w:p>
                    <w:p w:rsidRPr="008A1D48" w:rsidR="00A410E4" w:rsidP="0065625F" w:rsidRDefault="00A410E4" w14:paraId="5CEDE5A0" w14:textId="0C77547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7CFC43B5" w14:textId="157901F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bool Init(){</w:t>
                      </w:r>
                    </w:p>
                    <w:p w:rsidRPr="008A1D48" w:rsidR="00A410E4" w:rsidP="0065625F" w:rsidRDefault="00A410E4" w14:paraId="46A4CC41" w14:textId="18E5D3D3">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AudioFormat fmt;</w:t>
                      </w:r>
                    </w:p>
                    <w:p w:rsidRPr="008A1D48" w:rsidR="00A410E4" w:rsidP="0065625F" w:rsidRDefault="00A410E4" w14:paraId="3B3CBFE4" w14:textId="69E3C01E">
                      <w:pPr>
                        <w:autoSpaceDE w:val="0"/>
                        <w:autoSpaceDN w:val="0"/>
                        <w:adjustRightInd w:val="0"/>
                        <w:jc w:val="left"/>
                        <w:rPr>
                          <w:rFonts w:ascii="宋体" w:hAnsi="宋体" w:cs="新宋体"/>
                          <w:kern w:val="0"/>
                          <w:szCs w:val="21"/>
                        </w:rPr>
                      </w:pPr>
                      <w:r w:rsidRPr="008A1D48">
                        <w:rPr>
                          <w:rFonts w:ascii="Consolas" w:hAnsi="Consolas" w:eastAsia="新宋体" w:cs="新宋体"/>
                          <w:kern w:val="0"/>
                          <w:szCs w:val="21"/>
                        </w:rPr>
                        <w:t xml:space="preserve">    fmt.setSampleRate(sampleRate);</w:t>
                      </w:r>
                      <w:r w:rsidRPr="008A1D48">
                        <w:rPr>
                          <w:rFonts w:ascii="宋体" w:hAnsi="宋体" w:cs="新宋体"/>
                          <w:kern w:val="0"/>
                          <w:szCs w:val="21"/>
                        </w:rPr>
                        <w:t>//样本率44k</w:t>
                      </w:r>
                    </w:p>
                    <w:p w:rsidRPr="008A1D48" w:rsidR="00A410E4" w:rsidP="0065625F" w:rsidRDefault="00A410E4" w14:paraId="249A6559" w14:textId="17CE8F34">
                      <w:pPr>
                        <w:autoSpaceDE w:val="0"/>
                        <w:autoSpaceDN w:val="0"/>
                        <w:adjustRightInd w:val="0"/>
                        <w:jc w:val="left"/>
                        <w:rPr>
                          <w:rFonts w:ascii="Consolas" w:hAnsi="Consolas" w:cs="新宋体"/>
                          <w:kern w:val="0"/>
                          <w:szCs w:val="21"/>
                        </w:rPr>
                      </w:pPr>
                      <w:r w:rsidRPr="008A1D48">
                        <w:rPr>
                          <w:rFonts w:ascii="Consolas" w:hAnsi="Consolas" w:cs="新宋体"/>
                          <w:kern w:val="0"/>
                          <w:szCs w:val="21"/>
                        </w:rPr>
                        <w:t xml:space="preserve">    fmt.setChannelCount(channels);//</w:t>
                      </w:r>
                      <w:r w:rsidRPr="008A1D48">
                        <w:rPr>
                          <w:rFonts w:ascii="Consolas" w:hAnsi="Consolas" w:cs="新宋体"/>
                          <w:kern w:val="0"/>
                          <w:szCs w:val="21"/>
                        </w:rPr>
                        <w:t>声道数</w:t>
                      </w:r>
                      <w:r w:rsidRPr="008A1D48">
                        <w:rPr>
                          <w:rFonts w:ascii="Consolas" w:hAnsi="Consolas" w:cs="新宋体"/>
                          <w:kern w:val="0"/>
                          <w:szCs w:val="21"/>
                        </w:rPr>
                        <w:t>2</w:t>
                      </w:r>
                    </w:p>
                    <w:p w:rsidRPr="008A1D48" w:rsidR="00A410E4" w:rsidP="0065625F" w:rsidRDefault="00A410E4" w14:paraId="522EC0CD" w14:textId="4271088A">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SampleSize(sampleByte * 8);//</w:t>
                      </w:r>
                      <w:r w:rsidRPr="008A1D48">
                        <w:rPr>
                          <w:rFonts w:ascii="宋体" w:hAnsi="宋体" w:cs="新宋体"/>
                          <w:kern w:val="0"/>
                          <w:szCs w:val="21"/>
                        </w:rPr>
                        <w:t>样本字节16</w:t>
                      </w:r>
                    </w:p>
                    <w:p w:rsidRPr="008A1D48" w:rsidR="00A410E4" w:rsidP="0065625F" w:rsidRDefault="00A410E4" w14:paraId="66A75E86" w14:textId="76E964D5">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Codec("audio/pcm");</w:t>
                      </w:r>
                    </w:p>
                    <w:p w:rsidRPr="008A1D48" w:rsidR="00A410E4" w:rsidP="0065625F" w:rsidRDefault="00A410E4" w14:paraId="3DE223A8" w14:textId="169A7F5C">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ByteOrder(QAudioFormat::LittleEndian);</w:t>
                      </w:r>
                    </w:p>
                    <w:p w:rsidRPr="008A1D48" w:rsidR="00A410E4" w:rsidP="0065625F" w:rsidRDefault="00A410E4" w14:paraId="277EA9DE" w14:textId="56646371">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fmt.setSampleType(QAudioFormat::UnSignedInt);</w:t>
                      </w:r>
                    </w:p>
                    <w:p w:rsidRPr="008A1D48" w:rsidR="00A410E4" w:rsidP="0065625F" w:rsidRDefault="00A410E4" w14:paraId="41476837" w14:textId="1B28B0F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QAudioDeviceInfo info = QAudioDeviceInfo::defaultInputDevice();</w:t>
                      </w:r>
                    </w:p>
                    <w:p w:rsidRPr="008A1D48" w:rsidR="00A410E4" w:rsidP="0065625F" w:rsidRDefault="00A410E4" w14:paraId="56388105" w14:textId="027DAEB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nput = new QAudioInput(fmt);</w:t>
                      </w:r>
                    </w:p>
                    <w:p w:rsidRPr="008A1D48" w:rsidR="00A410E4" w:rsidP="0065625F" w:rsidRDefault="00A410E4" w14:paraId="1BC8C3D2" w14:textId="65CF2036">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io = input-&gt;start();</w:t>
                      </w:r>
                    </w:p>
                    <w:p w:rsidRPr="008A1D48" w:rsidR="00A410E4" w:rsidP="0065625F" w:rsidRDefault="00A410E4" w14:paraId="0ABE8090" w14:textId="53295CEE">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return !io?:false:true;</w:t>
                      </w:r>
                    </w:p>
                    <w:p w:rsidRPr="008A1D48" w:rsidR="00A410E4" w:rsidP="0065625F" w:rsidRDefault="00A410E4" w14:paraId="244FB697" w14:textId="2A5ECCFF">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w:t>
                      </w:r>
                    </w:p>
                    <w:p w:rsidRPr="008A1D48" w:rsidR="00A410E4" w:rsidP="0065625F" w:rsidRDefault="00A410E4" w14:paraId="42F885E2" w14:textId="5A63305D">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XAudioRecord *XAudioRecord::Get(XAUDIOTYPE type){</w:t>
                      </w:r>
                    </w:p>
                    <w:p w:rsidRPr="008A1D48" w:rsidR="00A410E4" w:rsidP="0065625F" w:rsidRDefault="00A410E4" w14:paraId="5334FF59" w14:textId="03643509">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static CXAudioRecord record;</w:t>
                      </w:r>
                    </w:p>
                    <w:p w:rsidRPr="008A1D48" w:rsidR="00A410E4" w:rsidP="0065625F" w:rsidRDefault="00A410E4" w14:paraId="3334E7C7" w14:textId="33873952">
                      <w:pP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 xml:space="preserve">  return &amp;record;</w:t>
                      </w:r>
                    </w:p>
                    <w:p w:rsidRPr="008A1D48" w:rsidR="00A410E4" w:rsidP="0065625F" w:rsidRDefault="00A410E4" w14:paraId="50505802" w14:textId="6238467C">
                      <w:pPr>
                        <w:rPr>
                          <w:rFonts w:ascii="新宋体" w:hAnsi="Calibri" w:eastAsia="新宋体" w:cs="新宋体"/>
                          <w:kern w:val="0"/>
                          <w:szCs w:val="21"/>
                        </w:rPr>
                      </w:pPr>
                      <w:r w:rsidRPr="008A1D48">
                        <w:rPr>
                          <w:rFonts w:ascii="新宋体" w:hAnsi="Calibri" w:eastAsia="新宋体" w:cs="新宋体"/>
                          <w:kern w:val="0"/>
                          <w:szCs w:val="21"/>
                        </w:rPr>
                        <w:t>}</w:t>
                      </w:r>
                    </w:p>
                    <w:p w:rsidRPr="008A1D48" w:rsidR="00A410E4" w:rsidP="0065625F" w:rsidRDefault="00A410E4" w14:paraId="23F4FC5C" w14:textId="77777777">
                      <w:pPr>
                        <w:rPr>
                          <w:szCs w:val="21"/>
                        </w:rPr>
                      </w:pPr>
                    </w:p>
                  </w:txbxContent>
                </v:textbox>
                <w10:wrap type="square" anchorx="margin" anchory="margin"/>
              </v:shape>
            </w:pict>
          </mc:Fallback>
        </mc:AlternateContent>
      </w:r>
      <w:r w:rsidR="001A295A">
        <w:rPr>
          <w:rFonts w:hint="eastAsia"/>
          <w:sz w:val="21"/>
          <w:szCs w:val="21"/>
        </w:rPr>
        <w:t>代码</w:t>
      </w:r>
      <w:r w:rsidR="001A295A">
        <w:rPr>
          <w:rFonts w:hint="eastAsia"/>
          <w:sz w:val="21"/>
          <w:szCs w:val="21"/>
        </w:rPr>
        <w:t>2-1</w:t>
      </w:r>
      <w:r w:rsidR="001A295A">
        <w:rPr>
          <w:sz w:val="21"/>
          <w:szCs w:val="21"/>
        </w:rPr>
        <w:t xml:space="preserve"> </w:t>
      </w:r>
      <w:r w:rsidR="001A295A">
        <w:rPr>
          <w:rFonts w:hint="eastAsia"/>
          <w:sz w:val="21"/>
          <w:szCs w:val="21"/>
        </w:rPr>
        <w:t>音频输入</w:t>
      </w:r>
    </w:p>
    <w:p w:rsidRPr="001A295A" w:rsidR="001A295A" w:rsidP="001A295A" w:rsidRDefault="001A295A" w14:paraId="63E8ECEC" w14:textId="1EAF013E">
      <w:pPr>
        <w:pStyle w:val="ad"/>
        <w:ind w:firstLine="0" w:firstLineChars="0"/>
        <w:jc w:val="center"/>
        <w:rPr>
          <w:sz w:val="21"/>
          <w:szCs w:val="21"/>
        </w:rPr>
      </w:pPr>
      <w:r w:rsidRPr="001A295A">
        <w:rPr>
          <w:sz w:val="21"/>
          <w:szCs w:val="21"/>
        </w:rPr>
        <w:lastRenderedPageBreak/>
        <w:t>代码</w:t>
      </w:r>
      <w:r w:rsidRPr="001A295A">
        <w:rPr>
          <w:sz w:val="21"/>
          <w:szCs w:val="21"/>
        </w:rPr>
        <w:t xml:space="preserve">2-2 </w:t>
      </w:r>
      <w:r w:rsidRPr="001A295A">
        <w:rPr>
          <w:sz w:val="21"/>
          <w:szCs w:val="21"/>
        </w:rPr>
        <w:t>视频输入</w:t>
      </w:r>
      <w:r>
        <w:rPr>
          <w:noProof/>
        </w:rPr>
        <mc:AlternateContent>
          <mc:Choice Requires="wps">
            <w:drawing>
              <wp:anchor distT="0" distB="0" distL="114300" distR="114300" simplePos="0" relativeHeight="251674624" behindDoc="0" locked="0" layoutInCell="1" allowOverlap="1" wp14:anchorId="16B1272D" wp14:editId="2C478B77">
                <wp:simplePos x="0" y="0"/>
                <wp:positionH relativeFrom="margin">
                  <wp:align>left</wp:align>
                </wp:positionH>
                <wp:positionV relativeFrom="paragraph">
                  <wp:posOffset>320923</wp:posOffset>
                </wp:positionV>
                <wp:extent cx="5374640" cy="1404620"/>
                <wp:effectExtent l="0" t="0" r="16510" b="2159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640" cy="1404620"/>
                        </a:xfrm>
                        <a:prstGeom prst="rect">
                          <a:avLst/>
                        </a:prstGeom>
                        <a:solidFill>
                          <a:srgbClr val="FFFFFF"/>
                        </a:solidFill>
                        <a:ln w="9525">
                          <a:solidFill>
                            <a:srgbClr val="000000"/>
                          </a:solidFill>
                          <a:miter lim="800000"/>
                          <a:headEnd/>
                          <a:tailEnd/>
                        </a:ln>
                      </wps:spPr>
                      <wps:txbx>
                        <w:txbxContent>
                          <w:p w:rsidRPr="008A1D48" w:rsidR="00A410E4" w:rsidP="00B00720" w:rsidRDefault="00A410E4" w14:paraId="00C8677B" w14:textId="3E37304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class CXVideoCapture :public XVideoCapture{</w:t>
                            </w:r>
                          </w:p>
                          <w:p w:rsidRPr="008A1D48" w:rsidR="00A410E4" w:rsidP="00B00720" w:rsidRDefault="00A410E4" w14:paraId="23368F09" w14:textId="7777777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public:</w:t>
                            </w:r>
                          </w:p>
                          <w:p w:rsidRPr="008A1D48" w:rsidR="00A410E4" w:rsidP="00B00720" w:rsidRDefault="00A410E4" w14:paraId="7F1A2354" w14:textId="6A1E926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ideoCapture cam;</w:t>
                            </w:r>
                          </w:p>
                          <w:p w:rsidRPr="008A1D48" w:rsidR="00A410E4" w:rsidP="00B00720" w:rsidRDefault="00A410E4" w14:paraId="28CA3D20" w14:textId="788AE1D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oid run()</w:t>
                            </w:r>
                          </w:p>
                          <w:p w:rsidRPr="008A1D48" w:rsidR="00A410E4" w:rsidP="00B00720" w:rsidRDefault="00A410E4" w14:paraId="7197AA32" w14:textId="1C22E3D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62693B7F" w14:textId="55E63A5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at frame;</w:t>
                            </w:r>
                          </w:p>
                          <w:p w:rsidRPr="008A1D48" w:rsidR="00A410E4" w:rsidP="00B00720" w:rsidRDefault="00A410E4" w14:paraId="2B445987" w14:textId="4239887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hile (!isExit){</w:t>
                            </w:r>
                          </w:p>
                          <w:p w:rsidRPr="008A1D48" w:rsidR="00A410E4" w:rsidP="00B00720" w:rsidRDefault="00A410E4" w14:paraId="33AF5E9A" w14:textId="51CC54C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cam.read(frame)){</w:t>
                            </w:r>
                          </w:p>
                          <w:p w:rsidRPr="008A1D48" w:rsidR="00A410E4" w:rsidP="00B00720" w:rsidRDefault="00A410E4" w14:paraId="69CD19C7" w14:textId="244466E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sleep(1);</w:t>
                            </w:r>
                          </w:p>
                          <w:p w:rsidRPr="008A1D48" w:rsidR="00A410E4" w:rsidP="00B00720" w:rsidRDefault="00A410E4" w14:paraId="7C62CD58" w14:textId="6FD8C30A">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ntinue;</w:t>
                            </w:r>
                          </w:p>
                          <w:p w:rsidRPr="008A1D48" w:rsidR="00A410E4" w:rsidP="00B00720" w:rsidRDefault="00A410E4" w14:paraId="756C91F1" w14:textId="3D71047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4B9D8243" w14:textId="2E7782C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frame.empty()){</w:t>
                            </w:r>
                          </w:p>
                          <w:p w:rsidRPr="008A1D48" w:rsidR="00A410E4" w:rsidP="00B00720" w:rsidRDefault="00A410E4" w14:paraId="749B145C" w14:textId="2BDC4F5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sleep(1);</w:t>
                            </w:r>
                          </w:p>
                          <w:p w:rsidRPr="008A1D48" w:rsidR="00A410E4" w:rsidP="00B00720" w:rsidRDefault="00A410E4" w14:paraId="7C690D52" w14:textId="65020E5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ntinue;</w:t>
                            </w:r>
                          </w:p>
                          <w:p w:rsidRPr="008A1D48" w:rsidR="00A410E4" w:rsidP="00B00720" w:rsidRDefault="00A410E4" w14:paraId="65310563" w14:textId="43F181E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2D788AC" w14:textId="57129B6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mutex.lock();</w:t>
                            </w:r>
                          </w:p>
                          <w:p w:rsidRPr="008A1D48" w:rsidR="00A410E4" w:rsidP="00B00720" w:rsidRDefault="00A410E4" w14:paraId="7BB32E26" w14:textId="40437C9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or (int i = 0; i &lt; filters.size(); i++){</w:t>
                            </w:r>
                          </w:p>
                          <w:p w:rsidRPr="008A1D48" w:rsidR="00A410E4" w:rsidP="00B00720" w:rsidRDefault="00A410E4" w14:paraId="23FE5667" w14:textId="7907119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at des;</w:t>
                            </w:r>
                          </w:p>
                          <w:p w:rsidRPr="008A1D48" w:rsidR="00A410E4" w:rsidP="00B00720" w:rsidRDefault="00A410E4" w14:paraId="6F4564CA" w14:textId="1BDE183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ilters[i]-&gt;Filter(&amp;frame, &amp;des);</w:t>
                            </w:r>
                          </w:p>
                          <w:p w:rsidRPr="008A1D48" w:rsidR="00A410E4" w:rsidP="00B00720" w:rsidRDefault="00A410E4" w14:paraId="54387C23" w14:textId="4ACD798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rame = des;</w:t>
                            </w:r>
                          </w:p>
                          <w:p w:rsidRPr="008A1D48" w:rsidR="00A410E4" w:rsidP="00B00720" w:rsidRDefault="00A410E4" w14:paraId="15FF3424" w14:textId="2405CA2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A80125B" w14:textId="7EA28FD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mutex.unlock();</w:t>
                            </w:r>
                          </w:p>
                          <w:p w:rsidRPr="008A1D48" w:rsidR="00A410E4" w:rsidP="00B00720" w:rsidRDefault="00A410E4" w14:paraId="1E4D1FA0" w14:textId="3081F10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XData d((char *)frame.data, frame.cols*frame.rows*frame.elemSize(),GetCurTime());</w:t>
                            </w:r>
                          </w:p>
                          <w:p w:rsidRPr="008A1D48" w:rsidR="00A410E4" w:rsidP="00B00720" w:rsidRDefault="00A410E4" w14:paraId="0FC30CA1" w14:textId="1CE6095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Push(d);//</w:t>
                            </w:r>
                            <w:r w:rsidRPr="008A1D48">
                              <w:rPr>
                                <w:rFonts w:ascii="Consolas" w:hAnsi="Consolas" w:eastAsia="新宋体" w:cs="新宋体"/>
                                <w:kern w:val="0"/>
                                <w:szCs w:val="19"/>
                              </w:rPr>
                              <w:t>将数据放到队列中</w:t>
                            </w:r>
                          </w:p>
                          <w:p w:rsidRPr="008A1D48" w:rsidR="00A410E4" w:rsidP="00B00720" w:rsidRDefault="00A410E4" w14:paraId="48C82540" w14:textId="5D4773B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0C0114CE" w14:textId="16537349">
                            <w:pPr>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DF27D60" w14:textId="662821A4">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int camIndex =0 ){</w:t>
                            </w:r>
                          </w:p>
                          <w:p w:rsidRPr="008A1D48" w:rsidR="00A410E4" w:rsidP="00B00720" w:rsidRDefault="00A410E4" w14:paraId="5AC0B66C" w14:textId="3259C9F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am.open(camIndex);</w:t>
                            </w:r>
                          </w:p>
                          <w:p w:rsidRPr="008A1D48" w:rsidR="00A410E4" w:rsidP="00B00720" w:rsidRDefault="00A410E4" w14:paraId="1753C1EB" w14:textId="18DA2A3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cam.isOpened()){</w:t>
                            </w:r>
                          </w:p>
                          <w:p w:rsidRPr="008A1D48" w:rsidR="00A410E4" w:rsidP="00B00720" w:rsidRDefault="00A410E4" w14:paraId="415C75CB" w14:textId="0F5C595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B00720" w:rsidRDefault="00A410E4" w14:paraId="131FBA4D" w14:textId="4DDD7D7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433AE660" w14:textId="64B6287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ut &lt;&lt;camIndex&lt;&lt; "cam open success!" &lt;&lt; endl;</w:t>
                            </w:r>
                          </w:p>
                          <w:p w:rsidRPr="008A1D48" w:rsidR="00A410E4" w:rsidP="00B00720" w:rsidRDefault="00A410E4" w14:paraId="45A4D8E0" w14:textId="318162F4">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idth = cam.get(CAP_PROP_FRAME_WIDTH);</w:t>
                            </w:r>
                          </w:p>
                          <w:p w:rsidRPr="008A1D48" w:rsidR="00A410E4" w:rsidP="00B00720" w:rsidRDefault="00A410E4" w14:paraId="6020E7B5" w14:textId="4680AB9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height = cam.get(CAP_PROP_FRAME_HEIGHT);</w:t>
                            </w:r>
                          </w:p>
                          <w:p w:rsidRPr="008A1D48" w:rsidR="00A410E4" w:rsidP="00B00720" w:rsidRDefault="00A410E4" w14:paraId="6965FEE4" w14:textId="7F62D11A">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ps = cam.get(CAP_PROP_FPS);</w:t>
                            </w:r>
                          </w:p>
                          <w:p w:rsidRPr="008A1D48" w:rsidR="00A410E4" w:rsidP="00B00720" w:rsidRDefault="00A410E4" w14:paraId="08F05F80" w14:textId="15DEC04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fps == 0)fps = 25;</w:t>
                            </w:r>
                          </w:p>
                          <w:p w:rsidRPr="008A1D48" w:rsidR="00A410E4" w:rsidP="00B00720" w:rsidRDefault="00A410E4" w14:paraId="088C6FD8" w14:textId="6C1BFB0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true;</w:t>
                            </w:r>
                          </w:p>
                          <w:p w:rsidRPr="008A1D48" w:rsidR="00A410E4" w:rsidP="00B00720" w:rsidRDefault="00A410E4" w14:paraId="067E807C" w14:textId="479FD253">
                            <w:pPr>
                              <w:rPr>
                                <w:rFonts w:ascii="Consolas" w:hAnsi="Consolas"/>
                                <w:sz w:val="22"/>
                              </w:rPr>
                            </w:pPr>
                            <w:r w:rsidRPr="008A1D48">
                              <w:rPr>
                                <w:rFonts w:ascii="Consolas" w:hAnsi="Consolas" w:eastAsia="新宋体" w:cs="新宋体"/>
                                <w:kern w:val="0"/>
                                <w:szCs w:val="19"/>
                              </w:rPr>
                              <w:t xml:space="preserve">  }</w:t>
                            </w:r>
                          </w:p>
                        </w:txbxContent>
                      </wps:txbx>
                      <wps:bodyPr rot="0" vert="horz" wrap="square" lIns="91440" tIns="45720" rIns="91440" bIns="45720" anchor="t" anchorCtr="0">
                        <a:spAutoFit/>
                      </wps:bodyPr>
                    </wps:wsp>
                  </a:graphicData>
                </a:graphic>
              </wp:anchor>
            </w:drawing>
          </mc:Choice>
          <mc:Fallback>
            <w:pict>
              <v:shape id="_x0000_s1032" style="position:absolute;left:0;text-align:left;margin-left:0;margin-top:25.25pt;width:423.2pt;height:110.6pt;z-index:251674624;visibility:visible;mso-wrap-style:square;mso-wrap-distance-left:9pt;mso-wrap-distance-top:0;mso-wrap-distance-right:9pt;mso-wrap-distance-bottom:0;mso-position-horizontal:left;mso-position-horizontal-relative:margin;mso-position-vertical:absolute;mso-position-vertical-relative:text;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" w14:anchorId="16B1272D">
                <v:textbox style="mso-fit-shape-to-text:t">
                  <w:txbxContent>
                    <w:p w:rsidRPr="008A1D48" w:rsidR="00A410E4" w:rsidP="00B00720" w:rsidRDefault="00A410E4" w14:paraId="00C8677B" w14:textId="3E37304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class CXVideoCapture :public XVideoCapture{</w:t>
                      </w:r>
                    </w:p>
                    <w:p w:rsidRPr="008A1D48" w:rsidR="00A410E4" w:rsidP="00B00720" w:rsidRDefault="00A410E4" w14:paraId="23368F09" w14:textId="7777777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public:</w:t>
                      </w:r>
                    </w:p>
                    <w:p w:rsidRPr="008A1D48" w:rsidR="00A410E4" w:rsidP="00B00720" w:rsidRDefault="00A410E4" w14:paraId="7F1A2354" w14:textId="6A1E926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ideoCapture cam;</w:t>
                      </w:r>
                    </w:p>
                    <w:p w:rsidRPr="008A1D48" w:rsidR="00A410E4" w:rsidP="00B00720" w:rsidRDefault="00A410E4" w14:paraId="28CA3D20" w14:textId="788AE1D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oid run()</w:t>
                      </w:r>
                    </w:p>
                    <w:p w:rsidRPr="008A1D48" w:rsidR="00A410E4" w:rsidP="00B00720" w:rsidRDefault="00A410E4" w14:paraId="7197AA32" w14:textId="1C22E3D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62693B7F" w14:textId="55E63A5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at frame;</w:t>
                      </w:r>
                    </w:p>
                    <w:p w:rsidRPr="008A1D48" w:rsidR="00A410E4" w:rsidP="00B00720" w:rsidRDefault="00A410E4" w14:paraId="2B445987" w14:textId="4239887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hile (!isExit){</w:t>
                      </w:r>
                    </w:p>
                    <w:p w:rsidRPr="008A1D48" w:rsidR="00A410E4" w:rsidP="00B00720" w:rsidRDefault="00A410E4" w14:paraId="33AF5E9A" w14:textId="51CC54C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cam.read(frame)){</w:t>
                      </w:r>
                    </w:p>
                    <w:p w:rsidRPr="008A1D48" w:rsidR="00A410E4" w:rsidP="00B00720" w:rsidRDefault="00A410E4" w14:paraId="69CD19C7" w14:textId="244466E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sleep(1);</w:t>
                      </w:r>
                    </w:p>
                    <w:p w:rsidRPr="008A1D48" w:rsidR="00A410E4" w:rsidP="00B00720" w:rsidRDefault="00A410E4" w14:paraId="7C62CD58" w14:textId="6FD8C30A">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ntinue;</w:t>
                      </w:r>
                    </w:p>
                    <w:p w:rsidRPr="008A1D48" w:rsidR="00A410E4" w:rsidP="00B00720" w:rsidRDefault="00A410E4" w14:paraId="756C91F1" w14:textId="3D71047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4B9D8243" w14:textId="2E7782C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frame.empty()){</w:t>
                      </w:r>
                    </w:p>
                    <w:p w:rsidRPr="008A1D48" w:rsidR="00A410E4" w:rsidP="00B00720" w:rsidRDefault="00A410E4" w14:paraId="749B145C" w14:textId="2BDC4F5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sleep(1);</w:t>
                      </w:r>
                    </w:p>
                    <w:p w:rsidRPr="008A1D48" w:rsidR="00A410E4" w:rsidP="00B00720" w:rsidRDefault="00A410E4" w14:paraId="7C690D52" w14:textId="65020E5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ntinue;</w:t>
                      </w:r>
                    </w:p>
                    <w:p w:rsidRPr="008A1D48" w:rsidR="00A410E4" w:rsidP="00B00720" w:rsidRDefault="00A410E4" w14:paraId="65310563" w14:textId="43F181E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2D788AC" w14:textId="57129B6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mutex.lock();</w:t>
                      </w:r>
                    </w:p>
                    <w:p w:rsidRPr="008A1D48" w:rsidR="00A410E4" w:rsidP="00B00720" w:rsidRDefault="00A410E4" w14:paraId="7BB32E26" w14:textId="40437C9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or (int i = 0; i &lt; filters.size(); i++){</w:t>
                      </w:r>
                    </w:p>
                    <w:p w:rsidRPr="008A1D48" w:rsidR="00A410E4" w:rsidP="00B00720" w:rsidRDefault="00A410E4" w14:paraId="23FE5667" w14:textId="7907119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Mat des;</w:t>
                      </w:r>
                    </w:p>
                    <w:p w:rsidRPr="008A1D48" w:rsidR="00A410E4" w:rsidP="00B00720" w:rsidRDefault="00A410E4" w14:paraId="6F4564CA" w14:textId="1BDE183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ilters[i]-&gt;Filter(&amp;frame, &amp;des);</w:t>
                      </w:r>
                    </w:p>
                    <w:p w:rsidRPr="008A1D48" w:rsidR="00A410E4" w:rsidP="00B00720" w:rsidRDefault="00A410E4" w14:paraId="54387C23" w14:textId="4ACD798C">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rame = des;</w:t>
                      </w:r>
                    </w:p>
                    <w:p w:rsidRPr="008A1D48" w:rsidR="00A410E4" w:rsidP="00B00720" w:rsidRDefault="00A410E4" w14:paraId="15FF3424" w14:textId="2405CA2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A80125B" w14:textId="7EA28FD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mutex.unlock();</w:t>
                      </w:r>
                    </w:p>
                    <w:p w:rsidRPr="008A1D48" w:rsidR="00A410E4" w:rsidP="00B00720" w:rsidRDefault="00A410E4" w14:paraId="1E4D1FA0" w14:textId="3081F10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XData d((char *)frame.data, frame.cols*frame.rows*frame.elemSize(),GetCurTime());</w:t>
                      </w:r>
                    </w:p>
                    <w:p w:rsidRPr="008A1D48" w:rsidR="00A410E4" w:rsidP="00B00720" w:rsidRDefault="00A410E4" w14:paraId="0FC30CA1" w14:textId="1CE6095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Push(d);//</w:t>
                      </w:r>
                      <w:r w:rsidRPr="008A1D48">
                        <w:rPr>
                          <w:rFonts w:ascii="Consolas" w:hAnsi="Consolas" w:eastAsia="新宋体" w:cs="新宋体"/>
                          <w:kern w:val="0"/>
                          <w:szCs w:val="19"/>
                        </w:rPr>
                        <w:t>将数据放到队列中</w:t>
                      </w:r>
                    </w:p>
                    <w:p w:rsidRPr="008A1D48" w:rsidR="00A410E4" w:rsidP="00B00720" w:rsidRDefault="00A410E4" w14:paraId="48C82540" w14:textId="5D4773B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0C0114CE" w14:textId="16537349">
                      <w:pPr>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7DF27D60" w14:textId="662821A4">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int camIndex =0 ){</w:t>
                      </w:r>
                    </w:p>
                    <w:p w:rsidRPr="008A1D48" w:rsidR="00A410E4" w:rsidP="00B00720" w:rsidRDefault="00A410E4" w14:paraId="5AC0B66C" w14:textId="3259C9F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am.open(camIndex);</w:t>
                      </w:r>
                    </w:p>
                    <w:p w:rsidRPr="008A1D48" w:rsidR="00A410E4" w:rsidP="00B00720" w:rsidRDefault="00A410E4" w14:paraId="1753C1EB" w14:textId="18DA2A3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cam.isOpened()){</w:t>
                      </w:r>
                    </w:p>
                    <w:p w:rsidRPr="008A1D48" w:rsidR="00A410E4" w:rsidP="00B00720" w:rsidRDefault="00A410E4" w14:paraId="415C75CB" w14:textId="0F5C595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B00720" w:rsidRDefault="00A410E4" w14:paraId="131FBA4D" w14:textId="4DDD7D7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B00720" w:rsidRDefault="00A410E4" w14:paraId="433AE660" w14:textId="64B62876">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cout &lt;&lt;camIndex&lt;&lt; "cam open success!" &lt;&lt; endl;</w:t>
                      </w:r>
                    </w:p>
                    <w:p w:rsidRPr="008A1D48" w:rsidR="00A410E4" w:rsidP="00B00720" w:rsidRDefault="00A410E4" w14:paraId="45A4D8E0" w14:textId="318162F4">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idth = cam.get(CAP_PROP_FRAME_WIDTH);</w:t>
                      </w:r>
                    </w:p>
                    <w:p w:rsidRPr="008A1D48" w:rsidR="00A410E4" w:rsidP="00B00720" w:rsidRDefault="00A410E4" w14:paraId="6020E7B5" w14:textId="4680AB9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height = cam.get(CAP_PROP_FRAME_HEIGHT);</w:t>
                      </w:r>
                    </w:p>
                    <w:p w:rsidRPr="008A1D48" w:rsidR="00A410E4" w:rsidP="00B00720" w:rsidRDefault="00A410E4" w14:paraId="6965FEE4" w14:textId="7F62D11A">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fps = cam.get(CAP_PROP_FPS);</w:t>
                      </w:r>
                    </w:p>
                    <w:p w:rsidRPr="008A1D48" w:rsidR="00A410E4" w:rsidP="00B00720" w:rsidRDefault="00A410E4" w14:paraId="08F05F80" w14:textId="15DEC04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fps == 0)fps = 25;</w:t>
                      </w:r>
                    </w:p>
                    <w:p w:rsidRPr="008A1D48" w:rsidR="00A410E4" w:rsidP="00B00720" w:rsidRDefault="00A410E4" w14:paraId="088C6FD8" w14:textId="6C1BFB0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true;</w:t>
                      </w:r>
                    </w:p>
                    <w:p w:rsidRPr="008A1D48" w:rsidR="00A410E4" w:rsidP="00B00720" w:rsidRDefault="00A410E4" w14:paraId="067E807C" w14:textId="479FD253">
                      <w:pPr>
                        <w:rPr>
                          <w:rFonts w:ascii="Consolas" w:hAnsi="Consolas"/>
                          <w:sz w:val="22"/>
                        </w:rPr>
                      </w:pPr>
                      <w:r w:rsidRPr="008A1D48">
                        <w:rPr>
                          <w:rFonts w:ascii="Consolas" w:hAnsi="Consolas" w:eastAsia="新宋体" w:cs="新宋体"/>
                          <w:kern w:val="0"/>
                          <w:szCs w:val="19"/>
                        </w:rPr>
                        <w:t xml:space="preserve">  }</w:t>
                      </w:r>
                    </w:p>
                  </w:txbxContent>
                </v:textbox>
                <w10:wrap type="topAndBottom" anchorx="margin"/>
              </v:shape>
            </w:pict>
          </mc:Fallback>
        </mc:AlternateContent>
      </w:r>
    </w:p>
    <w:p w:rsidR="008A1D48" w:rsidP="001A295A" w:rsidRDefault="001A295A" w14:paraId="3BCE1092" w14:textId="77777777">
      <w:pPr>
        <w:pStyle w:val="3"/>
      </w:pPr>
      <w:bookmarkStart w:name="_Toc30031815" w:id="32"/>
      <w:r>
        <w:rPr>
          <w:rFonts w:hint="eastAsia"/>
        </w:rPr>
        <w:lastRenderedPageBreak/>
        <w:t>2.2.3</w:t>
      </w:r>
      <w:r>
        <w:t xml:space="preserve"> </w:t>
      </w:r>
      <w:r>
        <w:rPr>
          <w:rFonts w:hint="eastAsia"/>
        </w:rPr>
        <w:t>音视频编码实现</w:t>
      </w:r>
      <w:bookmarkEnd w:id="32"/>
    </w:p>
    <w:p w:rsidR="007B5426" w:rsidP="007B5426" w:rsidRDefault="007B5426" w14:paraId="394E58ED" w14:textId="328EE30C">
      <w:pPr>
        <w:pStyle w:val="ad"/>
      </w:pPr>
      <w:r w:rsidRPr="004C7CC2">
        <w:rPr>
          <w:rFonts w:hint="eastAsia"/>
        </w:rPr>
        <w:t>目前，主流的</w:t>
      </w:r>
      <w:r w:rsidRPr="004C7CC2">
        <w:rPr>
          <w:rFonts w:hint="eastAsia"/>
        </w:rPr>
        <w:t>H</w:t>
      </w:r>
      <w:r w:rsidR="00651FAB">
        <w:t>.</w:t>
      </w:r>
      <w:r w:rsidRPr="004C7CC2">
        <w:rPr>
          <w:rFonts w:hint="eastAsia"/>
        </w:rPr>
        <w:t>264</w:t>
      </w:r>
      <w:r w:rsidRPr="004C7CC2">
        <w:rPr>
          <w:rFonts w:hint="eastAsia"/>
        </w:rPr>
        <w:t>开源编码器有</w:t>
      </w:r>
      <w:r w:rsidRPr="004C7CC2">
        <w:rPr>
          <w:rFonts w:hint="eastAsia"/>
        </w:rPr>
        <w:t>JM</w:t>
      </w:r>
      <w:r w:rsidRPr="004C7CC2">
        <w:rPr>
          <w:rFonts w:hint="eastAsia"/>
        </w:rPr>
        <w:t>、</w:t>
      </w:r>
      <w:r w:rsidRPr="004C7CC2">
        <w:rPr>
          <w:rFonts w:hint="eastAsia"/>
        </w:rPr>
        <w:t>T264</w:t>
      </w:r>
      <w:r w:rsidRPr="004C7CC2">
        <w:rPr>
          <w:rFonts w:hint="eastAsia"/>
        </w:rPr>
        <w:t>和</w:t>
      </w:r>
      <w:r w:rsidRPr="004C7CC2">
        <w:rPr>
          <w:rFonts w:hint="eastAsia"/>
        </w:rPr>
        <w:t>x264141</w:t>
      </w:r>
      <w:r w:rsidRPr="004C7CC2">
        <w:rPr>
          <w:rFonts w:hint="eastAsia"/>
        </w:rPr>
        <w:t>：</w:t>
      </w:r>
      <w:r w:rsidRPr="004C7CC2">
        <w:rPr>
          <w:rFonts w:hint="eastAsia"/>
        </w:rPr>
        <w:t>JM</w:t>
      </w:r>
      <w:r w:rsidRPr="004C7CC2">
        <w:rPr>
          <w:rFonts w:hint="eastAsia"/>
        </w:rPr>
        <w:t>程序结构冗长，编码复杂度高，不适合实时视频传输。</w:t>
      </w:r>
      <w:r w:rsidRPr="004C7CC2">
        <w:rPr>
          <w:rFonts w:hint="eastAsia"/>
        </w:rPr>
        <w:t>AAC</w:t>
      </w:r>
      <w:r w:rsidRPr="004C7CC2">
        <w:rPr>
          <w:rFonts w:hint="eastAsia"/>
        </w:rPr>
        <w:t>音频编码器种类繁多，主要的编码器有</w:t>
      </w:r>
      <w:r w:rsidRPr="004C7CC2">
        <w:rPr>
          <w:rFonts w:hint="eastAsia"/>
        </w:rPr>
        <w:t>Fraunhofer IIS</w:t>
      </w:r>
      <w:r w:rsidRPr="004C7CC2">
        <w:rPr>
          <w:rFonts w:hint="eastAsia"/>
        </w:rPr>
        <w:t>、</w:t>
      </w:r>
      <w:r w:rsidRPr="004C7CC2">
        <w:rPr>
          <w:rFonts w:hint="eastAsia"/>
        </w:rPr>
        <w:t>FhG</w:t>
      </w:r>
      <w:r w:rsidRPr="004C7CC2">
        <w:rPr>
          <w:rFonts w:hint="eastAsia"/>
        </w:rPr>
        <w:t>、</w:t>
      </w:r>
      <w:r w:rsidRPr="004C7CC2">
        <w:rPr>
          <w:rFonts w:hint="eastAsia"/>
        </w:rPr>
        <w:t>Nero AAC</w:t>
      </w:r>
      <w:r w:rsidRPr="004C7CC2">
        <w:rPr>
          <w:rFonts w:hint="eastAsia"/>
        </w:rPr>
        <w:t>、</w:t>
      </w:r>
      <w:r w:rsidRPr="004C7CC2">
        <w:rPr>
          <w:rFonts w:hint="eastAsia"/>
        </w:rPr>
        <w:t>QuickTime</w:t>
      </w:r>
      <w:r w:rsidRPr="004C7CC2">
        <w:rPr>
          <w:rFonts w:hint="eastAsia"/>
        </w:rPr>
        <w:t>／</w:t>
      </w:r>
      <w:r w:rsidRPr="004C7CC2">
        <w:rPr>
          <w:rFonts w:hint="eastAsia"/>
        </w:rPr>
        <w:t>iTune</w:t>
      </w:r>
      <w:r w:rsidRPr="004C7CC2">
        <w:rPr>
          <w:rFonts w:hint="eastAsia"/>
        </w:rPr>
        <w:t>、</w:t>
      </w:r>
      <w:r w:rsidRPr="004C7CC2">
        <w:rPr>
          <w:rFonts w:hint="eastAsia"/>
        </w:rPr>
        <w:t>FAAC</w:t>
      </w:r>
      <w:r w:rsidRPr="004C7CC2">
        <w:rPr>
          <w:rFonts w:hint="eastAsia"/>
        </w:rPr>
        <w:t>、</w:t>
      </w:r>
      <w:r w:rsidRPr="004C7CC2">
        <w:rPr>
          <w:rFonts w:hint="eastAsia"/>
        </w:rPr>
        <w:t>Divx AAC</w:t>
      </w:r>
      <w:r w:rsidRPr="004C7CC2">
        <w:rPr>
          <w:rFonts w:hint="eastAsia"/>
        </w:rPr>
        <w:t>。</w:t>
      </w:r>
    </w:p>
    <w:p w:rsidR="00651FAB" w:rsidP="00651FAB" w:rsidRDefault="007B5426" w14:paraId="7494ACCC" w14:textId="56139DBA">
      <w:pPr>
        <w:pStyle w:val="ad"/>
      </w:pPr>
      <w:r w:rsidRPr="004C7CC2">
        <w:rPr>
          <w:rFonts w:hint="eastAsia"/>
        </w:rPr>
        <w:t>FFmpeg</w:t>
      </w:r>
      <w:r w:rsidRPr="004C7CC2">
        <w:rPr>
          <w:rFonts w:hint="eastAsia"/>
        </w:rPr>
        <w:t>，提供了录制、转换以及流化视音频的完整解决方案，支</w:t>
      </w:r>
      <w:r w:rsidRPr="004C7CC2">
        <w:rPr>
          <w:rFonts w:hint="eastAsia"/>
        </w:rPr>
        <w:t>MPEG</w:t>
      </w:r>
      <w:r w:rsidRPr="004C7CC2">
        <w:rPr>
          <w:rFonts w:hint="eastAsia"/>
        </w:rPr>
        <w:t>、</w:t>
      </w:r>
      <w:r w:rsidRPr="004C7CC2">
        <w:rPr>
          <w:rFonts w:hint="eastAsia"/>
        </w:rPr>
        <w:t>DivX</w:t>
      </w:r>
      <w:r w:rsidRPr="004C7CC2">
        <w:rPr>
          <w:rFonts w:hint="eastAsia"/>
        </w:rPr>
        <w:t>、</w:t>
      </w:r>
      <w:r w:rsidRPr="004C7CC2">
        <w:rPr>
          <w:rFonts w:hint="eastAsia"/>
        </w:rPr>
        <w:t>MPEG4</w:t>
      </w:r>
      <w:r w:rsidRPr="004C7CC2">
        <w:rPr>
          <w:rFonts w:hint="eastAsia"/>
        </w:rPr>
        <w:t>、</w:t>
      </w:r>
      <w:r w:rsidRPr="004C7CC2">
        <w:rPr>
          <w:rFonts w:hint="eastAsia"/>
        </w:rPr>
        <w:t>FLV</w:t>
      </w:r>
      <w:r w:rsidRPr="004C7CC2">
        <w:rPr>
          <w:rFonts w:hint="eastAsia"/>
        </w:rPr>
        <w:t>等</w:t>
      </w:r>
      <w:r w:rsidRPr="004C7CC2">
        <w:rPr>
          <w:rFonts w:hint="eastAsia"/>
        </w:rPr>
        <w:t>40</w:t>
      </w:r>
      <w:r w:rsidRPr="004C7CC2">
        <w:rPr>
          <w:rFonts w:hint="eastAsia"/>
        </w:rPr>
        <w:t>多种编码和</w:t>
      </w:r>
      <w:r w:rsidRPr="004C7CC2">
        <w:rPr>
          <w:rFonts w:hint="eastAsia"/>
        </w:rPr>
        <w:t xml:space="preserve"> AVI</w:t>
      </w:r>
      <w:r w:rsidRPr="004C7CC2">
        <w:rPr>
          <w:rFonts w:hint="eastAsia"/>
        </w:rPr>
        <w:t>、</w:t>
      </w:r>
      <w:r w:rsidRPr="004C7CC2">
        <w:rPr>
          <w:rFonts w:hint="eastAsia"/>
        </w:rPr>
        <w:t>MPEG</w:t>
      </w:r>
      <w:r w:rsidRPr="004C7CC2">
        <w:rPr>
          <w:rFonts w:hint="eastAsia"/>
        </w:rPr>
        <w:t>、</w:t>
      </w:r>
      <w:r w:rsidRPr="004C7CC2">
        <w:rPr>
          <w:rFonts w:hint="eastAsia"/>
        </w:rPr>
        <w:t>OGG</w:t>
      </w:r>
      <w:r w:rsidRPr="004C7CC2">
        <w:rPr>
          <w:rFonts w:hint="eastAsia"/>
        </w:rPr>
        <w:t>、</w:t>
      </w:r>
      <w:r w:rsidRPr="004C7CC2">
        <w:rPr>
          <w:rFonts w:hint="eastAsia"/>
        </w:rPr>
        <w:t>Matroska</w:t>
      </w:r>
      <w:r w:rsidRPr="004C7CC2">
        <w:rPr>
          <w:rFonts w:hint="eastAsia"/>
        </w:rPr>
        <w:t>等</w:t>
      </w:r>
      <w:r w:rsidRPr="004C7CC2">
        <w:rPr>
          <w:rFonts w:hint="eastAsia"/>
        </w:rPr>
        <w:t>90</w:t>
      </w:r>
      <w:r w:rsidRPr="004C7CC2">
        <w:rPr>
          <w:rFonts w:hint="eastAsia"/>
        </w:rPr>
        <w:t>多种解码，同时也支持很多第三方的编解码库，音频编解码库如</w:t>
      </w:r>
      <w:r w:rsidRPr="004C7CC2">
        <w:rPr>
          <w:rFonts w:hint="eastAsia"/>
        </w:rPr>
        <w:t>libfaac</w:t>
      </w:r>
      <w:r w:rsidRPr="004C7CC2">
        <w:rPr>
          <w:rFonts w:hint="eastAsia"/>
        </w:rPr>
        <w:t>、</w:t>
      </w:r>
      <w:r w:rsidRPr="004C7CC2">
        <w:rPr>
          <w:rFonts w:hint="eastAsia"/>
        </w:rPr>
        <w:t>libfdk aac</w:t>
      </w:r>
      <w:r w:rsidRPr="004C7CC2">
        <w:rPr>
          <w:rFonts w:hint="eastAsia"/>
        </w:rPr>
        <w:t>、</w:t>
      </w:r>
      <w:r w:rsidRPr="004C7CC2">
        <w:rPr>
          <w:rFonts w:hint="eastAsia"/>
        </w:rPr>
        <w:t>libmp31ame</w:t>
      </w:r>
      <w:r w:rsidRPr="004C7CC2">
        <w:rPr>
          <w:rFonts w:hint="eastAsia"/>
        </w:rPr>
        <w:t>、</w:t>
      </w:r>
      <w:r w:rsidRPr="004C7CC2">
        <w:rPr>
          <w:rFonts w:hint="eastAsia"/>
        </w:rPr>
        <w:t>libvo</w:t>
      </w:r>
      <w:r w:rsidRPr="004C7CC2">
        <w:rPr>
          <w:rFonts w:hint="eastAsia"/>
        </w:rPr>
        <w:t>—</w:t>
      </w:r>
      <w:r w:rsidRPr="004C7CC2">
        <w:rPr>
          <w:rFonts w:hint="eastAsia"/>
        </w:rPr>
        <w:t>aacenc</w:t>
      </w:r>
      <w:r w:rsidRPr="004C7CC2">
        <w:rPr>
          <w:rFonts w:hint="eastAsia"/>
        </w:rPr>
        <w:t>、</w:t>
      </w:r>
      <w:r w:rsidRPr="004C7CC2">
        <w:rPr>
          <w:rFonts w:hint="eastAsia"/>
        </w:rPr>
        <w:t>libopus</w:t>
      </w:r>
      <w:r w:rsidRPr="004C7CC2">
        <w:rPr>
          <w:rFonts w:hint="eastAsia"/>
        </w:rPr>
        <w:t>、</w:t>
      </w:r>
      <w:r w:rsidRPr="004C7CC2">
        <w:rPr>
          <w:rFonts w:hint="eastAsia"/>
        </w:rPr>
        <w:t>libvorbis</w:t>
      </w:r>
      <w:r w:rsidRPr="004C7CC2">
        <w:rPr>
          <w:rFonts w:hint="eastAsia"/>
        </w:rPr>
        <w:t>等，视频编解码库如</w:t>
      </w:r>
      <w:r w:rsidRPr="004C7CC2">
        <w:rPr>
          <w:rFonts w:hint="eastAsia"/>
        </w:rPr>
        <w:t>libx264</w:t>
      </w:r>
      <w:r w:rsidRPr="004C7CC2">
        <w:rPr>
          <w:rFonts w:hint="eastAsia"/>
        </w:rPr>
        <w:t>／</w:t>
      </w:r>
      <w:r w:rsidRPr="004C7CC2">
        <w:rPr>
          <w:rFonts w:hint="eastAsia"/>
        </w:rPr>
        <w:t>libx264rgb</w:t>
      </w:r>
      <w:r w:rsidRPr="004C7CC2">
        <w:rPr>
          <w:rFonts w:hint="eastAsia"/>
        </w:rPr>
        <w:t>、</w:t>
      </w:r>
      <w:r w:rsidRPr="004C7CC2">
        <w:rPr>
          <w:rFonts w:hint="eastAsia"/>
        </w:rPr>
        <w:t>libxvid</w:t>
      </w:r>
      <w:r w:rsidRPr="004C7CC2">
        <w:rPr>
          <w:rFonts w:hint="eastAsia"/>
        </w:rPr>
        <w:t>、</w:t>
      </w:r>
      <w:r w:rsidRPr="004C7CC2">
        <w:rPr>
          <w:rFonts w:hint="eastAsia"/>
        </w:rPr>
        <w:t>mpe92</w:t>
      </w:r>
      <w:r w:rsidRPr="004C7CC2">
        <w:rPr>
          <w:rFonts w:hint="eastAsia"/>
        </w:rPr>
        <w:t>、</w:t>
      </w:r>
      <w:r w:rsidRPr="004C7CC2">
        <w:rPr>
          <w:rFonts w:hint="eastAsia"/>
        </w:rPr>
        <w:t>png</w:t>
      </w:r>
      <w:r w:rsidRPr="004C7CC2">
        <w:rPr>
          <w:rFonts w:hint="eastAsia"/>
        </w:rPr>
        <w:t>等。</w:t>
      </w:r>
      <w:r>
        <w:rPr>
          <w:rFonts w:hint="eastAsia"/>
        </w:rPr>
        <w:t>我们</w:t>
      </w:r>
      <w:r w:rsidRPr="004C7CC2">
        <w:rPr>
          <w:rFonts w:hint="eastAsia"/>
        </w:rPr>
        <w:t>借助</w:t>
      </w:r>
      <w:r w:rsidRPr="004C7CC2">
        <w:rPr>
          <w:rFonts w:hint="eastAsia"/>
        </w:rPr>
        <w:t>FFmpeg</w:t>
      </w:r>
      <w:r w:rsidRPr="004C7CC2">
        <w:rPr>
          <w:rFonts w:hint="eastAsia"/>
        </w:rPr>
        <w:t>完成</w:t>
      </w:r>
      <w:r w:rsidRPr="004C7CC2">
        <w:rPr>
          <w:rFonts w:hint="eastAsia"/>
        </w:rPr>
        <w:t>h</w:t>
      </w:r>
      <w:r w:rsidR="00651FAB">
        <w:rPr>
          <w:rFonts w:hint="eastAsia"/>
        </w:rPr>
        <w:t>.</w:t>
      </w:r>
      <w:r w:rsidRPr="004C7CC2">
        <w:rPr>
          <w:rFonts w:hint="eastAsia"/>
        </w:rPr>
        <w:t>264</w:t>
      </w:r>
      <w:r w:rsidRPr="004C7CC2">
        <w:rPr>
          <w:rFonts w:hint="eastAsia"/>
        </w:rPr>
        <w:t>视频的编码、</w:t>
      </w:r>
      <w:r w:rsidRPr="004C7CC2">
        <w:rPr>
          <w:rFonts w:hint="eastAsia"/>
        </w:rPr>
        <w:t>AAC</w:t>
      </w:r>
      <w:r w:rsidRPr="004C7CC2">
        <w:rPr>
          <w:rFonts w:hint="eastAsia"/>
        </w:rPr>
        <w:t>音频的</w:t>
      </w:r>
      <w:r w:rsidR="00651FAB">
        <w:rPr>
          <w:noProof/>
        </w:rPr>
        <mc:AlternateContent>
          <mc:Choice Requires="wps">
            <w:drawing>
              <wp:anchor distT="45720" distB="45720" distL="114300" distR="114300" simplePos="0" relativeHeight="251673600" behindDoc="0" locked="0" layoutInCell="1" allowOverlap="1" wp14:anchorId="382B425D" wp14:editId="26D8EFD5">
                <wp:simplePos x="0" y="0"/>
                <wp:positionH relativeFrom="margin">
                  <wp:align>left</wp:align>
                </wp:positionH>
                <wp:positionV relativeFrom="margin">
                  <wp:align>bottom</wp:align>
                </wp:positionV>
                <wp:extent cx="5374640" cy="5251450"/>
                <wp:effectExtent l="0" t="0" r="16510" b="25400"/>
                <wp:wrapSquare wrapText="bothSides"/>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640" cy="5251450"/>
                        </a:xfrm>
                        <a:prstGeom prst="rect">
                          <a:avLst/>
                        </a:prstGeom>
                        <a:solidFill>
                          <a:srgbClr val="FFFFFF"/>
                        </a:solidFill>
                        <a:ln w="9525">
                          <a:solidFill>
                            <a:srgbClr val="000000"/>
                          </a:solidFill>
                          <a:miter lim="800000"/>
                          <a:headEnd/>
                          <a:tailEnd/>
                        </a:ln>
                      </wps:spPr>
                      <wps:txbx>
                        <w:txbxContent>
                          <w:p w:rsidRPr="008A1D48" w:rsidR="00A410E4" w:rsidP="00651FAB" w:rsidRDefault="00A410E4" w14:paraId="7F19444D" w14:textId="6D07D776">
                            <w:pPr>
                              <w:autoSpaceDE w:val="0"/>
                              <w:autoSpaceDN w:val="0"/>
                              <w:adjustRightInd w:val="0"/>
                              <w:spacing w:line="240" w:lineRule="exact"/>
                              <w:jc w:val="left"/>
                              <w:rPr>
                                <w:rFonts w:ascii="Consolas" w:hAnsi="Consolas" w:eastAsia="新宋体" w:cs="新宋体"/>
                                <w:kern w:val="0"/>
                                <w:szCs w:val="19"/>
                              </w:rPr>
                            </w:pPr>
                            <w:r w:rsidRPr="008A1D48">
                              <w:rPr>
                                <w:rFonts w:ascii="Consolas" w:hAnsi="Consolas" w:eastAsia="新宋体" w:cs="新宋体"/>
                                <w:kern w:val="0"/>
                                <w:szCs w:val="19"/>
                              </w:rPr>
                              <w:t>class CXMediaEncode :public XMediaEncode{</w:t>
                            </w:r>
                          </w:p>
                          <w:p w:rsidRPr="008A1D48" w:rsidR="00A410E4" w:rsidP="001A295A" w:rsidRDefault="00A410E4" w14:paraId="6B33B1ED" w14:textId="485F570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public:</w:t>
                            </w:r>
                          </w:p>
                          <w:p w:rsidRPr="008A1D48" w:rsidR="00A410E4" w:rsidP="001A295A" w:rsidRDefault="00A410E4" w14:paraId="11E9F812" w14:textId="49DC6B5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AudioCodec(){  </w:t>
                            </w:r>
                          </w:p>
                          <w:p w:rsidRPr="008A1D48" w:rsidR="00A410E4" w:rsidP="001A295A" w:rsidRDefault="00A410E4" w14:paraId="2B09857C" w14:textId="55B26C1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ac=CreateCodec(AV_CODEC_ID_AAC))){</w:t>
                            </w:r>
                          </w:p>
                          <w:p w:rsidRPr="008A1D48" w:rsidR="00A410E4" w:rsidP="001A295A" w:rsidRDefault="00A410E4" w14:paraId="2752BFE3" w14:textId="193DFFB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1A295A" w:rsidRDefault="00A410E4" w14:paraId="2C983923" w14:textId="2D8039F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66D4CD1A" w14:textId="6242CD1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bit_rate = 40000;</w:t>
                            </w:r>
                          </w:p>
                          <w:p w:rsidRPr="008A1D48" w:rsidR="00A410E4" w:rsidP="001A295A" w:rsidRDefault="00A410E4" w14:paraId="0CCD530A" w14:textId="534279E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sample_rate = sampleRate;</w:t>
                            </w:r>
                          </w:p>
                          <w:p w:rsidRPr="008A1D48" w:rsidR="00A410E4" w:rsidP="001A295A" w:rsidRDefault="00A410E4" w14:paraId="3BF74C06" w14:textId="1C3DC88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sample_fmt = AV_SAMPLE_FMT_FLTP;</w:t>
                            </w:r>
                          </w:p>
                          <w:p w:rsidRPr="008A1D48" w:rsidR="00A410E4" w:rsidP="001A295A" w:rsidRDefault="00A410E4" w14:paraId="192C4E29" w14:textId="47C10D9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channels = channels;</w:t>
                            </w:r>
                          </w:p>
                          <w:p w:rsidRPr="008A1D48" w:rsidR="00A410E4" w:rsidP="001A295A" w:rsidRDefault="00A410E4" w14:paraId="53BF356A" w14:textId="07B10C6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channel_layout = av_get_default_channel_layout(channels);</w:t>
                            </w:r>
                          </w:p>
                          <w:p w:rsidRPr="008A1D48" w:rsidR="00A410E4" w:rsidP="001A295A" w:rsidRDefault="00A410E4" w14:paraId="6970F806" w14:textId="65A738E8">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openCodec(&amp;ac);</w:t>
                            </w:r>
                          </w:p>
                          <w:p w:rsidRPr="008A1D48" w:rsidR="00A410E4" w:rsidP="001A295A" w:rsidRDefault="00A410E4" w14:paraId="3775CE84" w14:textId="1AC245E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0486382A" w14:textId="1CD199B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VideoCodec(){</w:t>
                            </w:r>
                          </w:p>
                          <w:p w:rsidRPr="008A1D48" w:rsidR="00A410E4" w:rsidP="001A295A" w:rsidRDefault="00A410E4" w14:paraId="2D0A75C1" w14:textId="4DA84A0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vc=CreateCodec(AV_CODEC_ID_H264))) {</w:t>
                            </w:r>
                          </w:p>
                          <w:p w:rsidRPr="008A1D48" w:rsidR="00A410E4" w:rsidP="001A295A" w:rsidRDefault="00A410E4" w14:paraId="05542B62" w14:textId="73F4FC08">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1A295A" w:rsidRDefault="00A410E4" w14:paraId="6C362EAF" w14:textId="5BB819F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75A9F3BF" w14:textId="2055D97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bit_rate = 50 * 1024 * 8;//</w:t>
                            </w:r>
                            <w:r w:rsidRPr="008A1D48">
                              <w:rPr>
                                <w:rFonts w:ascii="Consolas" w:hAnsi="Consolas" w:eastAsia="新宋体" w:cs="新宋体"/>
                                <w:kern w:val="0"/>
                                <w:szCs w:val="19"/>
                              </w:rPr>
                              <w:t>压缩后每秒视频的</w:t>
                            </w:r>
                            <w:r w:rsidRPr="008A1D48">
                              <w:rPr>
                                <w:rFonts w:ascii="Consolas" w:hAnsi="Consolas" w:eastAsia="新宋体" w:cs="新宋体"/>
                                <w:kern w:val="0"/>
                                <w:szCs w:val="19"/>
                              </w:rPr>
                              <w:t>bit</w:t>
                            </w:r>
                            <w:r w:rsidRPr="008A1D48">
                              <w:rPr>
                                <w:rFonts w:ascii="Consolas" w:hAnsi="Consolas" w:eastAsia="新宋体" w:cs="新宋体"/>
                                <w:kern w:val="0"/>
                                <w:szCs w:val="19"/>
                              </w:rPr>
                              <w:t>位大小</w:t>
                            </w:r>
                            <w:r w:rsidRPr="008A1D48">
                              <w:rPr>
                                <w:rFonts w:ascii="Consolas" w:hAnsi="Consolas" w:eastAsia="新宋体" w:cs="新宋体"/>
                                <w:kern w:val="0"/>
                                <w:szCs w:val="19"/>
                              </w:rPr>
                              <w:t xml:space="preserve"> 1</w:t>
                            </w:r>
                            <w:r w:rsidRPr="008A1D48">
                              <w:rPr>
                                <w:rFonts w:ascii="Consolas" w:hAnsi="Consolas" w:eastAsia="新宋体" w:cs="新宋体"/>
                                <w:kern w:val="0"/>
                                <w:szCs w:val="19"/>
                              </w:rPr>
                              <w:t>秒</w:t>
                            </w:r>
                            <w:r w:rsidRPr="008A1D48">
                              <w:rPr>
                                <w:rFonts w:ascii="Consolas" w:hAnsi="Consolas" w:eastAsia="新宋体" w:cs="新宋体"/>
                                <w:kern w:val="0"/>
                                <w:szCs w:val="19"/>
                              </w:rPr>
                              <w:t>50kB</w:t>
                            </w:r>
                          </w:p>
                          <w:p w:rsidRPr="008A1D48" w:rsidR="00A410E4" w:rsidP="001A295A" w:rsidRDefault="00A410E4" w14:paraId="13F8D01D" w14:textId="00820D2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width = outWidth;</w:t>
                            </w:r>
                          </w:p>
                          <w:p w:rsidRPr="008A1D48" w:rsidR="00A410E4" w:rsidP="001A295A" w:rsidRDefault="00A410E4" w14:paraId="4B54A766" w14:textId="03CDC7A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height = outHeight;</w:t>
                            </w:r>
                          </w:p>
                          <w:p w:rsidRPr="008A1D48" w:rsidR="00A410E4" w:rsidP="001A295A" w:rsidRDefault="00A410E4" w14:paraId="187F3E7B" w14:textId="6A7003D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framerate = { fps,1 };</w:t>
                            </w:r>
                          </w:p>
                          <w:p w:rsidRPr="008A1D48" w:rsidR="00A410E4" w:rsidP="001A295A" w:rsidRDefault="00A410E4" w14:paraId="07045191" w14:textId="51DAE6F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gop_size = 15;</w:t>
                            </w:r>
                          </w:p>
                          <w:p w:rsidRPr="008A1D48" w:rsidR="00A410E4" w:rsidP="001A295A" w:rsidRDefault="00A410E4" w14:paraId="4BB9CC04" w14:textId="754F086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max_b_frames = 0;</w:t>
                            </w:r>
                          </w:p>
                          <w:p w:rsidRPr="008A1D48" w:rsidR="00A410E4" w:rsidP="001A295A" w:rsidRDefault="00A410E4" w14:paraId="4316DB95" w14:textId="4EE63FA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pix_fmt = AV_PIX_FMT_YUV420P;</w:t>
                            </w:r>
                          </w:p>
                          <w:p w:rsidRPr="008A1D48" w:rsidR="00A410E4" w:rsidP="001A295A" w:rsidRDefault="00A410E4" w14:paraId="5EF2B267" w14:textId="3F71591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openCodec(&amp;vc);</w:t>
                            </w:r>
                          </w:p>
                          <w:p w:rsidRPr="008A1D48" w:rsidR="00A410E4" w:rsidP="001A295A" w:rsidRDefault="00A410E4" w14:paraId="14A84D38" w14:textId="2ECB11F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style="position:absolute;left:0;text-align:left;margin-left:0;margin-top:0;width:423.2pt;height:413.5pt;z-index:251673600;visibility:visible;mso-wrap-style:square;mso-width-percent:0;mso-height-percent:200;mso-wrap-distance-left:9pt;mso-wrap-distance-top:3.6pt;mso-wrap-distance-right:9pt;mso-wrap-distance-bottom:3.6pt;mso-position-horizontal:left;mso-position-horizontal-relative:margin;mso-position-vertical:bottom;mso-position-vertical-relative:margin;mso-width-percent:0;mso-height-percent:200;mso-width-relative:margin;mso-height-relative:margin;v-text-anchor:top"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" w14:anchorId="382B425D">
                <v:textbox style="mso-fit-shape-to-text:t">
                  <w:txbxContent>
                    <w:p w:rsidRPr="008A1D48" w:rsidR="00A410E4" w:rsidP="00651FAB" w:rsidRDefault="00A410E4" w14:paraId="7F19444D" w14:textId="6D07D776">
                      <w:pPr>
                        <w:autoSpaceDE w:val="0"/>
                        <w:autoSpaceDN w:val="0"/>
                        <w:adjustRightInd w:val="0"/>
                        <w:spacing w:line="240" w:lineRule="exact"/>
                        <w:jc w:val="left"/>
                        <w:rPr>
                          <w:rFonts w:ascii="Consolas" w:hAnsi="Consolas" w:eastAsia="新宋体" w:cs="新宋体"/>
                          <w:kern w:val="0"/>
                          <w:szCs w:val="19"/>
                        </w:rPr>
                      </w:pPr>
                      <w:r w:rsidRPr="008A1D48">
                        <w:rPr>
                          <w:rFonts w:ascii="Consolas" w:hAnsi="Consolas" w:eastAsia="新宋体" w:cs="新宋体"/>
                          <w:kern w:val="0"/>
                          <w:szCs w:val="19"/>
                        </w:rPr>
                        <w:t>class CXMediaEncode :public XMediaEncode{</w:t>
                      </w:r>
                    </w:p>
                    <w:p w:rsidRPr="008A1D48" w:rsidR="00A410E4" w:rsidP="001A295A" w:rsidRDefault="00A410E4" w14:paraId="6B33B1ED" w14:textId="485F570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public:</w:t>
                      </w:r>
                    </w:p>
                    <w:p w:rsidRPr="008A1D48" w:rsidR="00A410E4" w:rsidP="001A295A" w:rsidRDefault="00A410E4" w14:paraId="11E9F812" w14:textId="49DC6B5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AudioCodec(){  </w:t>
                      </w:r>
                    </w:p>
                    <w:p w:rsidRPr="008A1D48" w:rsidR="00A410E4" w:rsidP="001A295A" w:rsidRDefault="00A410E4" w14:paraId="2B09857C" w14:textId="55B26C1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ac=CreateCodec(AV_CODEC_ID_AAC))){</w:t>
                      </w:r>
                    </w:p>
                    <w:p w:rsidRPr="008A1D48" w:rsidR="00A410E4" w:rsidP="001A295A" w:rsidRDefault="00A410E4" w14:paraId="2752BFE3" w14:textId="193DFFB9">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1A295A" w:rsidRDefault="00A410E4" w14:paraId="2C983923" w14:textId="2D8039F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66D4CD1A" w14:textId="6242CD1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bit_rate = 40000;</w:t>
                      </w:r>
                    </w:p>
                    <w:p w:rsidRPr="008A1D48" w:rsidR="00A410E4" w:rsidP="001A295A" w:rsidRDefault="00A410E4" w14:paraId="0CCD530A" w14:textId="534279E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sample_rate = sampleRate;</w:t>
                      </w:r>
                    </w:p>
                    <w:p w:rsidRPr="008A1D48" w:rsidR="00A410E4" w:rsidP="001A295A" w:rsidRDefault="00A410E4" w14:paraId="3BF74C06" w14:textId="1C3DC88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sample_fmt = AV_SAMPLE_FMT_FLTP;</w:t>
                      </w:r>
                    </w:p>
                    <w:p w:rsidRPr="008A1D48" w:rsidR="00A410E4" w:rsidP="001A295A" w:rsidRDefault="00A410E4" w14:paraId="192C4E29" w14:textId="47C10D9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channels = channels;</w:t>
                      </w:r>
                    </w:p>
                    <w:p w:rsidRPr="008A1D48" w:rsidR="00A410E4" w:rsidP="001A295A" w:rsidRDefault="00A410E4" w14:paraId="53BF356A" w14:textId="07B10C61">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ac-&gt;channel_layout = av_get_default_channel_layout(channels);</w:t>
                      </w:r>
                    </w:p>
                    <w:p w:rsidRPr="008A1D48" w:rsidR="00A410E4" w:rsidP="001A295A" w:rsidRDefault="00A410E4" w14:paraId="6970F806" w14:textId="65A738E8">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openCodec(&amp;ac);</w:t>
                      </w:r>
                    </w:p>
                    <w:p w:rsidRPr="008A1D48" w:rsidR="00A410E4" w:rsidP="001A295A" w:rsidRDefault="00A410E4" w14:paraId="3775CE84" w14:textId="1AC245E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0486382A" w14:textId="1CD199B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bool InitVideoCodec(){</w:t>
                      </w:r>
                    </w:p>
                    <w:p w:rsidRPr="008A1D48" w:rsidR="00A410E4" w:rsidP="001A295A" w:rsidRDefault="00A410E4" w14:paraId="2D0A75C1" w14:textId="4DA84A0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if (!(vc=CreateCodec(AV_CODEC_ID_H264))) {</w:t>
                      </w:r>
                    </w:p>
                    <w:p w:rsidRPr="008A1D48" w:rsidR="00A410E4" w:rsidP="001A295A" w:rsidRDefault="00A410E4" w14:paraId="05542B62" w14:textId="73F4FC08">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false;</w:t>
                      </w:r>
                    </w:p>
                    <w:p w:rsidRPr="008A1D48" w:rsidR="00A410E4" w:rsidP="001A295A" w:rsidRDefault="00A410E4" w14:paraId="6C362EAF" w14:textId="5BB819FD">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p w:rsidRPr="008A1D48" w:rsidR="00A410E4" w:rsidP="001A295A" w:rsidRDefault="00A410E4" w14:paraId="75A9F3BF" w14:textId="2055D97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bit_rate = 50 * 1024 * 8;//</w:t>
                      </w:r>
                      <w:r w:rsidRPr="008A1D48">
                        <w:rPr>
                          <w:rFonts w:ascii="Consolas" w:hAnsi="Consolas" w:eastAsia="新宋体" w:cs="新宋体"/>
                          <w:kern w:val="0"/>
                          <w:szCs w:val="19"/>
                        </w:rPr>
                        <w:t>压缩后每秒视频的</w:t>
                      </w:r>
                      <w:r w:rsidRPr="008A1D48">
                        <w:rPr>
                          <w:rFonts w:ascii="Consolas" w:hAnsi="Consolas" w:eastAsia="新宋体" w:cs="新宋体"/>
                          <w:kern w:val="0"/>
                          <w:szCs w:val="19"/>
                        </w:rPr>
                        <w:t>bit</w:t>
                      </w:r>
                      <w:r w:rsidRPr="008A1D48">
                        <w:rPr>
                          <w:rFonts w:ascii="Consolas" w:hAnsi="Consolas" w:eastAsia="新宋体" w:cs="新宋体"/>
                          <w:kern w:val="0"/>
                          <w:szCs w:val="19"/>
                        </w:rPr>
                        <w:t>位大小</w:t>
                      </w:r>
                      <w:r w:rsidRPr="008A1D48">
                        <w:rPr>
                          <w:rFonts w:ascii="Consolas" w:hAnsi="Consolas" w:eastAsia="新宋体" w:cs="新宋体"/>
                          <w:kern w:val="0"/>
                          <w:szCs w:val="19"/>
                        </w:rPr>
                        <w:t xml:space="preserve"> 1</w:t>
                      </w:r>
                      <w:r w:rsidRPr="008A1D48">
                        <w:rPr>
                          <w:rFonts w:ascii="Consolas" w:hAnsi="Consolas" w:eastAsia="新宋体" w:cs="新宋体"/>
                          <w:kern w:val="0"/>
                          <w:szCs w:val="19"/>
                        </w:rPr>
                        <w:t>秒</w:t>
                      </w:r>
                      <w:r w:rsidRPr="008A1D48">
                        <w:rPr>
                          <w:rFonts w:ascii="Consolas" w:hAnsi="Consolas" w:eastAsia="新宋体" w:cs="新宋体"/>
                          <w:kern w:val="0"/>
                          <w:szCs w:val="19"/>
                        </w:rPr>
                        <w:t>50kB</w:t>
                      </w:r>
                    </w:p>
                    <w:p w:rsidRPr="008A1D48" w:rsidR="00A410E4" w:rsidP="001A295A" w:rsidRDefault="00A410E4" w14:paraId="13F8D01D" w14:textId="00820D2B">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width = outWidth;</w:t>
                      </w:r>
                    </w:p>
                    <w:p w:rsidRPr="008A1D48" w:rsidR="00A410E4" w:rsidP="001A295A" w:rsidRDefault="00A410E4" w14:paraId="4B54A766" w14:textId="03CDC7A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height = outHeight;</w:t>
                      </w:r>
                    </w:p>
                    <w:p w:rsidRPr="008A1D48" w:rsidR="00A410E4" w:rsidP="001A295A" w:rsidRDefault="00A410E4" w14:paraId="187F3E7B" w14:textId="6A7003D0">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framerate = { fps,1 };</w:t>
                      </w:r>
                    </w:p>
                    <w:p w:rsidRPr="008A1D48" w:rsidR="00A410E4" w:rsidP="001A295A" w:rsidRDefault="00A410E4" w14:paraId="07045191" w14:textId="51DAE6FF">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gop_size = 15;</w:t>
                      </w:r>
                    </w:p>
                    <w:p w:rsidRPr="008A1D48" w:rsidR="00A410E4" w:rsidP="001A295A" w:rsidRDefault="00A410E4" w14:paraId="4BB9CC04" w14:textId="754F0867">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max_b_frames = 0;</w:t>
                      </w:r>
                    </w:p>
                    <w:p w:rsidRPr="008A1D48" w:rsidR="00A410E4" w:rsidP="001A295A" w:rsidRDefault="00A410E4" w14:paraId="4316DB95" w14:textId="4EE63FA2">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vc-&gt;pix_fmt = AV_PIX_FMT_YUV420P;</w:t>
                      </w:r>
                    </w:p>
                    <w:p w:rsidRPr="008A1D48" w:rsidR="00A410E4" w:rsidP="001A295A" w:rsidRDefault="00A410E4" w14:paraId="5EF2B267" w14:textId="3F71591E">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return openCodec(&amp;vc);</w:t>
                      </w:r>
                    </w:p>
                    <w:p w:rsidRPr="008A1D48" w:rsidR="00A410E4" w:rsidP="001A295A" w:rsidRDefault="00A410E4" w14:paraId="14A84D38" w14:textId="2ECB11F5">
                      <w:pPr>
                        <w:autoSpaceDE w:val="0"/>
                        <w:autoSpaceDN w:val="0"/>
                        <w:adjustRightInd w:val="0"/>
                        <w:jc w:val="left"/>
                        <w:rPr>
                          <w:rFonts w:ascii="Consolas" w:hAnsi="Consolas" w:eastAsia="新宋体" w:cs="新宋体"/>
                          <w:kern w:val="0"/>
                          <w:szCs w:val="19"/>
                        </w:rPr>
                      </w:pPr>
                      <w:r w:rsidRPr="008A1D48">
                        <w:rPr>
                          <w:rFonts w:ascii="Consolas" w:hAnsi="Consolas" w:eastAsia="新宋体" w:cs="新宋体"/>
                          <w:kern w:val="0"/>
                          <w:szCs w:val="19"/>
                        </w:rPr>
                        <w:t xml:space="preserve">  }</w:t>
                      </w:r>
                    </w:p>
                  </w:txbxContent>
                </v:textbox>
                <w10:wrap type="square" anchorx="margin" anchory="margin"/>
              </v:shape>
            </w:pict>
          </mc:Fallback>
        </mc:AlternateContent>
      </w:r>
      <w:r w:rsidRPr="004C7CC2" w:rsidR="00651FAB">
        <w:rPr>
          <w:rFonts w:hint="eastAsia"/>
        </w:rPr>
        <w:t>编码</w:t>
      </w:r>
      <w:r w:rsidR="00651FAB">
        <w:rPr>
          <w:rFonts w:hint="eastAsia"/>
        </w:rPr>
        <w:t>。</w:t>
      </w:r>
      <w:r w:rsidRPr="003C3D59">
        <w:rPr>
          <w:rFonts w:hint="eastAsia"/>
        </w:rPr>
        <w:t>由于</w:t>
      </w:r>
      <w:r w:rsidRPr="003C3D59">
        <w:rPr>
          <w:rFonts w:hint="eastAsia"/>
        </w:rPr>
        <w:t>FFmpeg</w:t>
      </w:r>
      <w:r w:rsidRPr="003C3D59">
        <w:rPr>
          <w:rFonts w:hint="eastAsia"/>
        </w:rPr>
        <w:t>注册初始化处理是全局的，当程序某线程第一个自定义的编解码</w:t>
      </w:r>
      <w:r w:rsidRPr="003C3D59" w:rsidR="00651FAB">
        <w:rPr>
          <w:rFonts w:hint="eastAsia"/>
        </w:rPr>
        <w:t>器对象</w:t>
      </w:r>
    </w:p>
    <w:p w:rsidR="00651FAB" w:rsidP="00651FAB" w:rsidRDefault="00651FAB" w14:paraId="6E77F748" w14:textId="1FFD9F5F">
      <w:pPr>
        <w:jc w:val="center"/>
      </w:pPr>
      <w:r w:rsidRPr="00651FAB">
        <w:t>代码</w:t>
      </w:r>
      <w:r w:rsidRPr="00651FAB">
        <w:t>2-</w:t>
      </w:r>
      <w:r w:rsidR="004A755D">
        <w:rPr>
          <w:rFonts w:hint="eastAsia"/>
        </w:rPr>
        <w:t>3</w:t>
      </w:r>
      <w:r w:rsidRPr="00651FAB">
        <w:t>音频编码</w:t>
      </w:r>
    </w:p>
    <w:p w:rsidR="008A1D48" w:rsidP="00651FAB" w:rsidRDefault="007B5426" w14:paraId="79424431" w14:textId="5AFCEA3A">
      <w:pPr>
        <w:pStyle w:val="ad"/>
        <w:ind w:firstLine="0" w:firstLineChars="0"/>
      </w:pPr>
      <w:r w:rsidRPr="003C3D59">
        <w:rPr>
          <w:rFonts w:hint="eastAsia"/>
        </w:rPr>
        <w:lastRenderedPageBreak/>
        <w:t>被创建时完成注册初始化处理就可以了，以后的对象不需要再次进行注册初始化。</w:t>
      </w:r>
    </w:p>
    <w:p w:rsidRPr="00651FAB" w:rsidR="004C6528" w:rsidP="00651FAB" w:rsidRDefault="008A1D48" w14:paraId="42406B36" w14:textId="6A024F7C">
      <w:pPr>
        <w:pStyle w:val="ad"/>
        <w:spacing w:line="240" w:lineRule="exact"/>
        <w:ind w:firstLine="0" w:firstLineChars="0"/>
        <w:jc w:val="center"/>
        <w:rPr>
          <w:sz w:val="21"/>
        </w:rPr>
      </w:pPr>
      <w:r w:rsidRPr="00651FAB">
        <w:rPr>
          <w:rFonts w:hint="eastAsia"/>
          <w:sz w:val="21"/>
        </w:rPr>
        <w:t>代码</w:t>
      </w:r>
      <w:r w:rsidRPr="00651FAB">
        <w:rPr>
          <w:rFonts w:hint="eastAsia"/>
          <w:sz w:val="21"/>
        </w:rPr>
        <w:t>2-</w:t>
      </w:r>
      <w:r w:rsidR="004A755D">
        <w:rPr>
          <w:rFonts w:hint="eastAsia"/>
          <w:sz w:val="21"/>
        </w:rPr>
        <w:t>4</w:t>
      </w:r>
      <w:r w:rsidRPr="00651FAB">
        <w:rPr>
          <w:sz w:val="21"/>
        </w:rPr>
        <w:t xml:space="preserve"> </w:t>
      </w:r>
      <w:r w:rsidRPr="00651FAB">
        <w:rPr>
          <w:rFonts w:hint="eastAsia"/>
          <w:sz w:val="21"/>
        </w:rPr>
        <w:t>编码</w:t>
      </w:r>
    </w:p>
    <w:p w:rsidRPr="008A1D48" w:rsidR="008A1D48" w:rsidP="008A1D48" w:rsidRDefault="008A1D48" w14:paraId="2E94E302" w14:textId="1C540EB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XData EncodeAudio(XData frame){</w:t>
      </w:r>
    </w:p>
    <w:p w:rsidRPr="008A1D48" w:rsidR="008A1D48" w:rsidP="008A1D48" w:rsidRDefault="008A1D48" w14:paraId="20D598EC" w14:textId="0EA0515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XData r;</w:t>
      </w:r>
    </w:p>
    <w:p w:rsidRPr="008A1D48" w:rsidR="008A1D48" w:rsidP="008A1D48" w:rsidRDefault="008A1D48" w14:paraId="3D585D5E" w14:textId="2914E5E3">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frame.data &lt;= 0 || !frame.data)return r;</w:t>
      </w:r>
    </w:p>
    <w:p w:rsidRPr="008A1D48" w:rsidR="008A1D48" w:rsidP="008A1D48" w:rsidRDefault="008A1D48" w14:paraId="3B7A2ADC" w14:textId="6CF427E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AVFrame *p = (AVFrame *)frame.data;</w:t>
      </w:r>
    </w:p>
    <w:p w:rsidRPr="008A1D48" w:rsidR="008A1D48" w:rsidP="008A1D48" w:rsidRDefault="008A1D48" w14:paraId="039F330D" w14:textId="563E8788">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lasta == p-&gt;pts){</w:t>
      </w:r>
    </w:p>
    <w:p w:rsidRPr="008A1D48" w:rsidR="008A1D48" w:rsidP="008A1D48" w:rsidRDefault="008A1D48" w14:paraId="0D762A21" w14:textId="38D5D42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p-&gt;pts += 1200;</w:t>
      </w:r>
    </w:p>
    <w:p w:rsidRPr="008A1D48" w:rsidR="008A1D48" w:rsidP="008A1D48" w:rsidRDefault="008A1D48" w14:paraId="093AF481" w14:textId="7D9201D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w:t>
      </w:r>
    </w:p>
    <w:p w:rsidRPr="008A1D48" w:rsidR="008A1D48" w:rsidP="008A1D48" w:rsidRDefault="008A1D48" w14:paraId="35C2BB67" w14:textId="7F21092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lasta = p-&gt;pts;</w:t>
      </w:r>
    </w:p>
    <w:p w:rsidRPr="008A1D48" w:rsidR="008A1D48" w:rsidP="008A1D48" w:rsidRDefault="008A1D48" w14:paraId="0A9C1D49" w14:textId="4F239E2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nt ret = avcodec_send_frame(ac, p);</w:t>
      </w:r>
    </w:p>
    <w:p w:rsidRPr="008A1D48" w:rsidR="008A1D48" w:rsidP="008A1D48" w:rsidRDefault="008A1D48" w14:paraId="6A431BE4" w14:textId="2FB0A0F1">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ret != 0)return r;</w:t>
      </w:r>
    </w:p>
    <w:p w:rsidRPr="008A1D48" w:rsidR="008A1D48" w:rsidP="008A1D48" w:rsidRDefault="008A1D48" w14:paraId="2B91EDBE" w14:textId="310EA00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av_packet_unref(&amp;apack);</w:t>
      </w:r>
    </w:p>
    <w:p w:rsidRPr="008A1D48" w:rsidR="008A1D48" w:rsidP="008A1D48" w:rsidRDefault="008A1D48" w14:paraId="185A6BCA" w14:textId="5BA92222">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et = avcodec_receive_packet(ac, &amp;apack);</w:t>
      </w:r>
    </w:p>
    <w:p w:rsidRPr="008A1D48" w:rsidR="008A1D48" w:rsidP="008A1D48" w:rsidRDefault="008A1D48" w14:paraId="1311FC81" w14:textId="185781B8">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ret != 0)return r;</w:t>
      </w:r>
    </w:p>
    <w:p w:rsidRPr="008A1D48" w:rsidR="008A1D48" w:rsidP="008A1D48" w:rsidRDefault="008A1D48" w14:paraId="3410AEB7" w14:textId="3DF0D22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data = (char *)&amp;apack;</w:t>
      </w:r>
    </w:p>
    <w:p w:rsidRPr="008A1D48" w:rsidR="008A1D48" w:rsidP="008A1D48" w:rsidRDefault="008A1D48" w14:paraId="7F0B71C0" w14:textId="7B6B113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size = apack.size;</w:t>
      </w:r>
    </w:p>
    <w:p w:rsidRPr="008A1D48" w:rsidR="008A1D48" w:rsidP="008A1D48" w:rsidRDefault="008A1D48" w14:paraId="7517D9B1" w14:textId="3455A048">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pts = frame.pts;</w:t>
      </w:r>
    </w:p>
    <w:p w:rsidRPr="008A1D48" w:rsidR="008A1D48" w:rsidP="008A1D48" w:rsidRDefault="008A1D48" w14:paraId="2F0760C0" w14:textId="417CFA8C">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eturn r;</w:t>
      </w:r>
    </w:p>
    <w:p w:rsidRPr="008A1D48" w:rsidR="008A1D48" w:rsidP="008A1D48" w:rsidRDefault="008A1D48" w14:paraId="22AC7661" w14:textId="3320013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w:t>
      </w:r>
    </w:p>
    <w:p w:rsidRPr="008A1D48" w:rsidR="008A1D48" w:rsidP="008A1D48" w:rsidRDefault="008A1D48" w14:paraId="170E1E0D" w14:textId="3C6A805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XData EncodeVideo(XData frame){</w:t>
      </w:r>
    </w:p>
    <w:p w:rsidRPr="008A1D48" w:rsidR="008A1D48" w:rsidP="008A1D48" w:rsidRDefault="008A1D48" w14:paraId="13A38A41" w14:textId="730D8A9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av_packet_unref(&amp;vpack);</w:t>
      </w:r>
    </w:p>
    <w:p w:rsidRPr="008A1D48" w:rsidR="008A1D48" w:rsidP="008A1D48" w:rsidRDefault="008A1D48" w14:paraId="03FB9591" w14:textId="44AADC6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XData r;</w:t>
      </w:r>
    </w:p>
    <w:p w:rsidRPr="008A1D48" w:rsidR="008A1D48" w:rsidP="008A1D48" w:rsidRDefault="008A1D48" w14:paraId="65A586C2" w14:textId="7F18E2B4">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frame.data &lt;= 0 || !frame.data)return r;</w:t>
      </w:r>
    </w:p>
    <w:p w:rsidRPr="008A1D48" w:rsidR="008A1D48" w:rsidP="008A1D48" w:rsidRDefault="008A1D48" w14:paraId="7318A535" w14:textId="410BA093">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AVFrame *p = (AVFrame *)frame.data;</w:t>
      </w:r>
    </w:p>
    <w:p w:rsidRPr="008A1D48" w:rsidR="008A1D48" w:rsidP="008A1D48" w:rsidRDefault="008A1D48" w14:paraId="377CA1E8" w14:textId="1747B37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nt ret = avcodec_send_frame(vc, p);</w:t>
      </w:r>
    </w:p>
    <w:p w:rsidRPr="008A1D48" w:rsidR="008A1D48" w:rsidP="008A1D48" w:rsidRDefault="008A1D48" w14:paraId="3D69FE60" w14:textId="67C88AB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ret != 0) return r;</w:t>
      </w:r>
    </w:p>
    <w:p w:rsidRPr="008A1D48" w:rsidR="008A1D48" w:rsidP="008A1D48" w:rsidRDefault="008A1D48" w14:paraId="26508DE1" w14:textId="2E52F5F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et = avcodec_receive_packet(vc, &amp;vpack);</w:t>
      </w:r>
    </w:p>
    <w:p w:rsidRPr="008A1D48" w:rsidR="008A1D48" w:rsidP="008A1D48" w:rsidRDefault="008A1D48" w14:paraId="2410EB45" w14:textId="1B5EA67C">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if (ret != 0||vpack.size&lt;=0) return r;</w:t>
      </w:r>
    </w:p>
    <w:p w:rsidRPr="008A1D48" w:rsidR="008A1D48" w:rsidP="008A1D48" w:rsidRDefault="008A1D48" w14:paraId="381E6F8A" w14:textId="68CD818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data = (char *)&amp;vpack;</w:t>
      </w:r>
    </w:p>
    <w:p w:rsidRPr="008A1D48" w:rsidR="008A1D48" w:rsidP="008A1D48" w:rsidRDefault="008A1D48" w14:paraId="02A9C0D3" w14:textId="6E2E26A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size = vpack.size;</w:t>
      </w:r>
    </w:p>
    <w:p w:rsidRPr="008A1D48" w:rsidR="008A1D48" w:rsidP="008A1D48" w:rsidRDefault="008A1D48" w14:paraId="45572143" w14:textId="558BBC2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pts = frame.pts;</w:t>
      </w:r>
    </w:p>
    <w:p w:rsidRPr="008A1D48" w:rsidR="008A1D48" w:rsidP="008A1D48" w:rsidRDefault="008A1D48" w14:paraId="3AA3F38A" w14:textId="2EE2013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return r;</w:t>
      </w:r>
    </w:p>
    <w:p w:rsidRPr="008A1D48" w:rsidR="008A1D48" w:rsidP="008A1D48" w:rsidRDefault="008A1D48" w14:paraId="3EC2CAB4" w14:textId="1BD4845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Pr>
          <w:rFonts w:ascii="Consolas" w:hAnsi="Consolas" w:eastAsia="新宋体" w:cs="新宋体"/>
          <w:kern w:val="0"/>
          <w:szCs w:val="21"/>
        </w:rPr>
        <w:t>}</w:t>
      </w:r>
    </w:p>
    <w:p w:rsidR="008A1D48" w:rsidP="008A1D48" w:rsidRDefault="008A1D48" w14:paraId="5ACC8C21" w14:textId="4675E47A">
      <w:pPr>
        <w:autoSpaceDE w:val="0"/>
        <w:autoSpaceDN w:val="0"/>
        <w:adjustRightInd w:val="0"/>
        <w:jc w:val="left"/>
        <w:rPr>
          <w:rFonts w:ascii="新宋体" w:hAnsi="Calibri" w:eastAsia="新宋体" w:cs="新宋体"/>
          <w:color w:val="0000FF"/>
          <w:kern w:val="0"/>
          <w:sz w:val="19"/>
          <w:szCs w:val="19"/>
        </w:rPr>
      </w:pPr>
    </w:p>
    <w:p w:rsidR="008A1D48" w:rsidP="007B5426" w:rsidRDefault="007B5426" w14:paraId="33CAE4B4" w14:textId="20390541">
      <w:pPr>
        <w:pStyle w:val="3"/>
      </w:pPr>
      <w:bookmarkStart w:name="_Toc30031816" w:id="33"/>
      <w:r>
        <w:rPr>
          <w:rFonts w:hint="eastAsia"/>
        </w:rPr>
        <w:t>2.2.4</w:t>
      </w:r>
      <w:r>
        <w:t xml:space="preserve"> </w:t>
      </w:r>
      <w:r>
        <w:rPr>
          <w:rFonts w:hint="eastAsia"/>
        </w:rPr>
        <w:t>音视频推流</w:t>
      </w:r>
      <w:bookmarkEnd w:id="33"/>
    </w:p>
    <w:p w:rsidR="007B5426" w:rsidP="007B5426" w:rsidRDefault="007B5426" w14:paraId="7563F19B" w14:textId="77777777">
      <w:pPr>
        <w:pStyle w:val="ad"/>
        <w:rPr>
          <w:kern w:val="0"/>
        </w:rPr>
      </w:pPr>
      <w:r>
        <w:t>FFmpeg</w:t>
      </w:r>
      <w:r>
        <w:t>中对影音数据的处理，可以划分为协议层、容器层、编码层与原始数据层四个层次。协议层提供网络协议收发功能，可以接收或推送含封装格式的媒体</w:t>
      </w:r>
      <w:r>
        <w:lastRenderedPageBreak/>
        <w:t>流。协议层由</w:t>
      </w:r>
      <w:r>
        <w:t>libavformat</w:t>
      </w:r>
      <w:r>
        <w:t>库及第三方库</w:t>
      </w:r>
      <w:r>
        <w:t>(</w:t>
      </w:r>
      <w:r>
        <w:t>如</w:t>
      </w:r>
      <w:r>
        <w:t>librtmp)</w:t>
      </w:r>
      <w:r>
        <w:t>提供支持。容器层处理各种封装格式。容器层由</w:t>
      </w:r>
      <w:r>
        <w:t>libavformat</w:t>
      </w:r>
      <w:r>
        <w:t>库提供支持。编码层处理音视频编码及解码。编码层由各种丰富的编解码器</w:t>
      </w:r>
      <w:r>
        <w:t>(libavcodec</w:t>
      </w:r>
      <w:r>
        <w:t>库及第三方编解码库</w:t>
      </w:r>
      <w:r>
        <w:t>(</w:t>
      </w:r>
      <w:r>
        <w:t>如</w:t>
      </w:r>
      <w:r>
        <w:t>libx264))</w:t>
      </w:r>
      <w:r>
        <w:t>提供支持。原始数据层处理未编码的原始音视频帧。原始数据层由各种丰富的音视频滤镜</w:t>
      </w:r>
      <w:r>
        <w:t>(libavfilter</w:t>
      </w:r>
      <w:r>
        <w:t>库</w:t>
      </w:r>
      <w:r>
        <w:t>)</w:t>
      </w:r>
      <w:r>
        <w:t>提供支持。</w:t>
      </w:r>
    </w:p>
    <w:p w:rsidR="007B5426" w:rsidP="007B5426" w:rsidRDefault="007B5426" w14:paraId="1638BE13" w14:textId="47CE43F0">
      <w:pPr>
        <w:pStyle w:val="ad"/>
      </w:pPr>
      <w:r>
        <w:rPr>
          <w:rFonts w:hint="eastAsia"/>
        </w:rPr>
        <w:t>本次课程设计使用的</w:t>
      </w:r>
      <w:r>
        <w:t>的收流与推流的功能，属于协议层的处理。</w:t>
      </w:r>
      <w:r>
        <w:t>FFmpeg</w:t>
      </w:r>
      <w:r>
        <w:t>中</w:t>
      </w:r>
      <w:r>
        <w:t>libavformat</w:t>
      </w:r>
      <w:r>
        <w:t>库提供了丰富的协议处理及封装格式处理功能，在打开输入</w:t>
      </w:r>
      <w:r>
        <w:t>/</w:t>
      </w:r>
      <w:r>
        <w:t>输出时，</w:t>
      </w:r>
      <w:r>
        <w:t>FFmpeg</w:t>
      </w:r>
      <w:r>
        <w:t>会根据输入</w:t>
      </w:r>
      <w:r>
        <w:t>URL/</w:t>
      </w:r>
      <w:r>
        <w:t>输出</w:t>
      </w:r>
      <w:r>
        <w:t>URL</w:t>
      </w:r>
      <w:r>
        <w:t>探测输入</w:t>
      </w:r>
      <w:r>
        <w:t>/</w:t>
      </w:r>
      <w:r>
        <w:t>输出格式，选择合适的协议和封装格式。例如，如果输出</w:t>
      </w:r>
      <w:r>
        <w:t>URL</w:t>
      </w:r>
      <w:r w:rsidRPr="00FA026A">
        <w:t>是</w:t>
      </w:r>
      <w:r w:rsidRPr="00FA026A">
        <w:rPr>
          <w:rStyle w:val="HTML"/>
          <w:rFonts w:ascii="Times New Roman" w:hAnsi="Times New Roman" w:cs="Times New Roman"/>
          <w:color w:val="000000"/>
        </w:rPr>
        <w:t>rtmp://192.168.0.104/live</w:t>
      </w:r>
      <w:r>
        <w:t>，那么</w:t>
      </w:r>
      <w:proofErr w:type="spellStart"/>
      <w:r>
        <w:t>FFmpeg</w:t>
      </w:r>
      <w:proofErr w:type="spellEnd"/>
      <w:r>
        <w:t>打开输出时，会确定使用</w:t>
      </w:r>
      <w:proofErr w:type="spellStart"/>
      <w:r>
        <w:t>rtmp</w:t>
      </w:r>
      <w:proofErr w:type="spellEnd"/>
      <w:r>
        <w:t>协议，封装格式为</w:t>
      </w:r>
      <w:proofErr w:type="spellStart"/>
      <w:r>
        <w:t>flv</w:t>
      </w:r>
      <w:proofErr w:type="spellEnd"/>
      <w:r>
        <w:t>。</w:t>
      </w:r>
      <w:proofErr w:type="spellStart"/>
      <w:r>
        <w:t>FFmpeg</w:t>
      </w:r>
      <w:proofErr w:type="spellEnd"/>
      <w:r>
        <w:t>中打开输入</w:t>
      </w:r>
      <w:r>
        <w:t>/</w:t>
      </w:r>
      <w:r>
        <w:t>输出的内部处理细节用户不必关注</w:t>
      </w:r>
      <w:r w:rsidR="004513CD">
        <w:rPr>
          <w:rFonts w:hint="eastAsia"/>
        </w:rPr>
        <w:t>。</w:t>
      </w:r>
    </w:p>
    <w:p w:rsidR="007B5426" w:rsidP="004A755D" w:rsidRDefault="007B5426" w14:paraId="56CCAB60" w14:textId="10CFBF0A">
      <w:pPr>
        <w:pStyle w:val="ad"/>
      </w:pPr>
      <w:r>
        <w:rPr>
          <w:rFonts w:hint="eastAsia"/>
        </w:rPr>
        <w:t>关于使用的</w:t>
      </w:r>
      <w:r>
        <w:rPr>
          <w:rFonts w:hint="eastAsia"/>
        </w:rPr>
        <w:t>R</w:t>
      </w:r>
      <w:r>
        <w:t>TMP</w:t>
      </w:r>
      <w:r>
        <w:rPr>
          <w:rFonts w:hint="eastAsia"/>
        </w:rPr>
        <w:t>协议，</w:t>
      </w:r>
      <w:r w:rsidRPr="00B9009E">
        <w:rPr>
          <w:rFonts w:hint="eastAsia"/>
        </w:rPr>
        <w:t>RTMP</w:t>
      </w:r>
      <w:r w:rsidRPr="00B9009E">
        <w:rPr>
          <w:rFonts w:hint="eastAsia"/>
        </w:rPr>
        <w:t>协议封包由一个包头和一个包体组成</w:t>
      </w:r>
      <w:r w:rsidRPr="00B9009E">
        <w:rPr>
          <w:rFonts w:hint="eastAsia"/>
        </w:rPr>
        <w:t>,</w:t>
      </w:r>
      <w:r w:rsidRPr="00B9009E">
        <w:rPr>
          <w:rFonts w:hint="eastAsia"/>
        </w:rPr>
        <w:t>包头可以是</w:t>
      </w:r>
      <w:r w:rsidRPr="00B9009E">
        <w:rPr>
          <w:rFonts w:hint="eastAsia"/>
        </w:rPr>
        <w:t>4</w:t>
      </w:r>
      <w:r w:rsidRPr="00B9009E">
        <w:rPr>
          <w:rFonts w:hint="eastAsia"/>
        </w:rPr>
        <w:t>种长度的任意一种</w:t>
      </w:r>
      <w:r w:rsidRPr="00B9009E">
        <w:rPr>
          <w:rFonts w:hint="eastAsia"/>
        </w:rPr>
        <w:t>:12, 8, 4, 1 byte(s).</w:t>
      </w:r>
      <w:r w:rsidRPr="00B9009E">
        <w:rPr>
          <w:rFonts w:hint="eastAsia"/>
        </w:rPr>
        <w:t>完整的</w:t>
      </w:r>
      <w:r w:rsidRPr="00B9009E">
        <w:rPr>
          <w:rFonts w:hint="eastAsia"/>
        </w:rPr>
        <w:t>RTMP</w:t>
      </w:r>
      <w:r w:rsidRPr="00B9009E">
        <w:rPr>
          <w:rFonts w:hint="eastAsia"/>
        </w:rPr>
        <w:t>包头应该是</w:t>
      </w:r>
      <w:r w:rsidRPr="00B9009E">
        <w:rPr>
          <w:rFonts w:hint="eastAsia"/>
        </w:rPr>
        <w:t>12bytes,</w:t>
      </w:r>
    </w:p>
    <w:p w:rsidRPr="004A755D" w:rsidR="007B5426" w:rsidP="007B5426" w:rsidRDefault="007B5426" w14:paraId="04D76981" w14:textId="16A47507">
      <w:pPr>
        <w:pStyle w:val="ad"/>
        <w:ind w:firstLine="420"/>
        <w:jc w:val="center"/>
        <w:rPr>
          <w:sz w:val="21"/>
        </w:rPr>
      </w:pPr>
      <w:r w:rsidRPr="004A755D">
        <w:rPr>
          <w:rFonts w:hint="eastAsia"/>
          <w:sz w:val="21"/>
        </w:rPr>
        <w:t>表</w:t>
      </w:r>
      <w:r w:rsidRPr="004A755D">
        <w:rPr>
          <w:rFonts w:hint="eastAsia"/>
          <w:sz w:val="21"/>
        </w:rPr>
        <w:t>2-7rtmp</w:t>
      </w:r>
      <w:r w:rsidRPr="004A755D">
        <w:rPr>
          <w:rFonts w:hint="eastAsia"/>
          <w:sz w:val="21"/>
        </w:rPr>
        <w:t>协议</w:t>
      </w:r>
    </w:p>
    <w:tbl>
      <w:tblPr>
        <w:tblStyle w:val="af1"/>
        <w:tblW w:w="0" w:type="auto"/>
        <w:tblLook w:val="04A0" w:firstRow="1" w:lastRow="0" w:firstColumn="1" w:lastColumn="0" w:noHBand="0" w:noVBand="1"/>
      </w:tblPr>
      <w:tblGrid>
        <w:gridCol w:w="2829"/>
        <w:gridCol w:w="2829"/>
        <w:gridCol w:w="2830"/>
      </w:tblGrid>
      <w:tr w:rsidR="007B5426" w:rsidTr="004A755D" w14:paraId="78079BFE" w14:textId="77777777">
        <w:tc>
          <w:tcPr>
            <w:tcW w:w="2829" w:type="dxa"/>
            <w:vAlign w:val="center"/>
          </w:tcPr>
          <w:p w:rsidRPr="004A755D" w:rsidR="007B5426" w:rsidP="004A755D" w:rsidRDefault="007B5426" w14:paraId="56F7355B" w14:textId="77777777">
            <w:pPr>
              <w:pStyle w:val="ad"/>
              <w:spacing w:line="240" w:lineRule="auto"/>
              <w:ind w:firstLine="0" w:firstLineChars="0"/>
              <w:jc w:val="center"/>
              <w:rPr>
                <w:sz w:val="21"/>
              </w:rPr>
            </w:pPr>
            <w:r w:rsidRPr="004A755D">
              <w:rPr>
                <w:rFonts w:hint="eastAsia"/>
                <w:sz w:val="21"/>
              </w:rPr>
              <w:t>用途</w:t>
            </w:r>
          </w:p>
        </w:tc>
        <w:tc>
          <w:tcPr>
            <w:tcW w:w="2829" w:type="dxa"/>
            <w:vAlign w:val="center"/>
          </w:tcPr>
          <w:p w:rsidRPr="004A755D" w:rsidR="007B5426" w:rsidP="004A755D" w:rsidRDefault="007B5426" w14:paraId="64C6C670" w14:textId="77777777">
            <w:pPr>
              <w:pStyle w:val="ad"/>
              <w:spacing w:line="240" w:lineRule="auto"/>
              <w:ind w:firstLine="0" w:firstLineChars="0"/>
              <w:jc w:val="center"/>
              <w:rPr>
                <w:sz w:val="21"/>
              </w:rPr>
            </w:pPr>
            <w:r w:rsidRPr="004A755D">
              <w:rPr>
                <w:rFonts w:hint="eastAsia"/>
                <w:sz w:val="21"/>
              </w:rPr>
              <w:t>大小（</w:t>
            </w:r>
            <w:r w:rsidRPr="004A755D">
              <w:rPr>
                <w:rFonts w:hint="eastAsia"/>
                <w:sz w:val="21"/>
              </w:rPr>
              <w:t>Byte</w:t>
            </w:r>
            <w:r w:rsidRPr="004A755D">
              <w:rPr>
                <w:rFonts w:hint="eastAsia"/>
                <w:sz w:val="21"/>
              </w:rPr>
              <w:t>）</w:t>
            </w:r>
          </w:p>
        </w:tc>
        <w:tc>
          <w:tcPr>
            <w:tcW w:w="2830" w:type="dxa"/>
            <w:vAlign w:val="center"/>
          </w:tcPr>
          <w:p w:rsidRPr="004A755D" w:rsidR="007B5426" w:rsidP="004A755D" w:rsidRDefault="007B5426" w14:paraId="38B7A37C" w14:textId="77777777">
            <w:pPr>
              <w:pStyle w:val="ad"/>
              <w:spacing w:line="240" w:lineRule="auto"/>
              <w:ind w:firstLine="0" w:firstLineChars="0"/>
              <w:jc w:val="center"/>
              <w:rPr>
                <w:sz w:val="21"/>
              </w:rPr>
            </w:pPr>
            <w:r w:rsidRPr="004A755D">
              <w:rPr>
                <w:rFonts w:hint="eastAsia"/>
                <w:sz w:val="21"/>
              </w:rPr>
              <w:t>含义</w:t>
            </w:r>
          </w:p>
        </w:tc>
      </w:tr>
      <w:tr w:rsidR="007B5426" w:rsidTr="004A755D" w14:paraId="19CED919" w14:textId="77777777">
        <w:tc>
          <w:tcPr>
            <w:tcW w:w="2829" w:type="dxa"/>
            <w:vAlign w:val="center"/>
          </w:tcPr>
          <w:p w:rsidRPr="004A755D" w:rsidR="007B5426" w:rsidP="004A755D" w:rsidRDefault="007B5426" w14:paraId="56F85835" w14:textId="77777777">
            <w:pPr>
              <w:pStyle w:val="ad"/>
              <w:spacing w:line="240" w:lineRule="auto"/>
              <w:ind w:firstLine="0" w:firstLineChars="0"/>
              <w:jc w:val="center"/>
              <w:rPr>
                <w:sz w:val="21"/>
              </w:rPr>
            </w:pPr>
            <w:r w:rsidRPr="004A755D">
              <w:rPr>
                <w:rFonts w:hint="eastAsia"/>
                <w:sz w:val="21"/>
              </w:rPr>
              <w:t>Head-</w:t>
            </w:r>
            <w:r w:rsidRPr="004A755D">
              <w:rPr>
                <w:sz w:val="21"/>
              </w:rPr>
              <w:t>T</w:t>
            </w:r>
            <w:r w:rsidRPr="004A755D">
              <w:rPr>
                <w:rFonts w:hint="eastAsia"/>
                <w:sz w:val="21"/>
              </w:rPr>
              <w:t>ype</w:t>
            </w:r>
          </w:p>
        </w:tc>
        <w:tc>
          <w:tcPr>
            <w:tcW w:w="2829" w:type="dxa"/>
            <w:vAlign w:val="center"/>
          </w:tcPr>
          <w:p w:rsidRPr="004A755D" w:rsidR="007B5426" w:rsidP="004A755D" w:rsidRDefault="007B5426" w14:paraId="105CC9B1" w14:textId="77777777">
            <w:pPr>
              <w:pStyle w:val="ad"/>
              <w:spacing w:line="240" w:lineRule="auto"/>
              <w:ind w:firstLine="0" w:firstLineChars="0"/>
              <w:jc w:val="center"/>
              <w:rPr>
                <w:sz w:val="21"/>
              </w:rPr>
            </w:pPr>
            <w:r w:rsidRPr="004A755D">
              <w:rPr>
                <w:rFonts w:hint="eastAsia"/>
                <w:sz w:val="21"/>
              </w:rPr>
              <w:t>1</w:t>
            </w:r>
          </w:p>
        </w:tc>
        <w:tc>
          <w:tcPr>
            <w:tcW w:w="2830" w:type="dxa"/>
            <w:vAlign w:val="center"/>
          </w:tcPr>
          <w:p w:rsidRPr="004A755D" w:rsidR="007B5426" w:rsidP="004A755D" w:rsidRDefault="007B5426" w14:paraId="52B23602" w14:textId="77777777">
            <w:pPr>
              <w:pStyle w:val="ad"/>
              <w:spacing w:line="240" w:lineRule="auto"/>
              <w:ind w:firstLine="0" w:firstLineChars="0"/>
              <w:jc w:val="center"/>
              <w:rPr>
                <w:sz w:val="21"/>
              </w:rPr>
            </w:pPr>
            <w:r w:rsidRPr="004A755D">
              <w:rPr>
                <w:rFonts w:hint="eastAsia"/>
                <w:sz w:val="21"/>
              </w:rPr>
              <w:t>包头</w:t>
            </w:r>
          </w:p>
        </w:tc>
      </w:tr>
      <w:tr w:rsidR="007B5426" w:rsidTr="004A755D" w14:paraId="6DFFA32E" w14:textId="77777777">
        <w:tc>
          <w:tcPr>
            <w:tcW w:w="2829" w:type="dxa"/>
            <w:vAlign w:val="center"/>
          </w:tcPr>
          <w:p w:rsidRPr="004A755D" w:rsidR="007B5426" w:rsidP="004A755D" w:rsidRDefault="007B5426" w14:paraId="2F6B5CEA" w14:textId="77777777">
            <w:pPr>
              <w:pStyle w:val="ad"/>
              <w:spacing w:line="240" w:lineRule="auto"/>
              <w:ind w:firstLine="0" w:firstLineChars="0"/>
              <w:jc w:val="center"/>
              <w:rPr>
                <w:sz w:val="21"/>
              </w:rPr>
            </w:pPr>
            <w:r w:rsidRPr="004A755D">
              <w:rPr>
                <w:rFonts w:hint="eastAsia"/>
                <w:sz w:val="21"/>
              </w:rPr>
              <w:t>T</w:t>
            </w:r>
            <w:r w:rsidRPr="004A755D">
              <w:rPr>
                <w:sz w:val="21"/>
              </w:rPr>
              <w:t>IMMER</w:t>
            </w:r>
          </w:p>
        </w:tc>
        <w:tc>
          <w:tcPr>
            <w:tcW w:w="2829" w:type="dxa"/>
            <w:vAlign w:val="center"/>
          </w:tcPr>
          <w:p w:rsidRPr="004A755D" w:rsidR="007B5426" w:rsidP="004A755D" w:rsidRDefault="007B5426" w14:paraId="44D845C3" w14:textId="77777777">
            <w:pPr>
              <w:pStyle w:val="ad"/>
              <w:spacing w:line="240" w:lineRule="auto"/>
              <w:ind w:firstLine="0" w:firstLineChars="0"/>
              <w:jc w:val="center"/>
              <w:rPr>
                <w:sz w:val="21"/>
              </w:rPr>
            </w:pPr>
            <w:r w:rsidRPr="004A755D">
              <w:rPr>
                <w:rFonts w:hint="eastAsia"/>
                <w:sz w:val="21"/>
              </w:rPr>
              <w:t>3</w:t>
            </w:r>
          </w:p>
        </w:tc>
        <w:tc>
          <w:tcPr>
            <w:tcW w:w="2830" w:type="dxa"/>
            <w:vAlign w:val="center"/>
          </w:tcPr>
          <w:p w:rsidRPr="004A755D" w:rsidR="007B5426" w:rsidP="004A755D" w:rsidRDefault="007B5426" w14:paraId="37F931FE" w14:textId="77777777">
            <w:pPr>
              <w:pStyle w:val="ad"/>
              <w:spacing w:line="240" w:lineRule="auto"/>
              <w:ind w:firstLine="0" w:firstLineChars="0"/>
              <w:jc w:val="center"/>
              <w:rPr>
                <w:sz w:val="21"/>
              </w:rPr>
            </w:pPr>
            <w:r w:rsidRPr="004A755D">
              <w:rPr>
                <w:rFonts w:hint="eastAsia"/>
                <w:sz w:val="21"/>
              </w:rPr>
              <w:t>时间戳</w:t>
            </w:r>
          </w:p>
        </w:tc>
      </w:tr>
      <w:tr w:rsidR="007B5426" w:rsidTr="004A755D" w14:paraId="17C5C73A" w14:textId="77777777">
        <w:tc>
          <w:tcPr>
            <w:tcW w:w="2829" w:type="dxa"/>
            <w:vAlign w:val="center"/>
          </w:tcPr>
          <w:p w:rsidRPr="004A755D" w:rsidR="007B5426" w:rsidP="004A755D" w:rsidRDefault="007B5426" w14:paraId="0324079D" w14:textId="77777777">
            <w:pPr>
              <w:pStyle w:val="ad"/>
              <w:spacing w:line="240" w:lineRule="auto"/>
              <w:ind w:firstLine="0" w:firstLineChars="0"/>
              <w:jc w:val="center"/>
              <w:rPr>
                <w:sz w:val="21"/>
              </w:rPr>
            </w:pPr>
            <w:r w:rsidRPr="004A755D">
              <w:rPr>
                <w:sz w:val="21"/>
              </w:rPr>
              <w:t>AMFS</w:t>
            </w:r>
            <w:r w:rsidRPr="004A755D">
              <w:rPr>
                <w:rFonts w:hint="eastAsia"/>
                <w:sz w:val="21"/>
              </w:rPr>
              <w:t>ize</w:t>
            </w:r>
          </w:p>
        </w:tc>
        <w:tc>
          <w:tcPr>
            <w:tcW w:w="2829" w:type="dxa"/>
            <w:vAlign w:val="center"/>
          </w:tcPr>
          <w:p w:rsidRPr="004A755D" w:rsidR="007B5426" w:rsidP="004A755D" w:rsidRDefault="007B5426" w14:paraId="1844B4BB" w14:textId="77777777">
            <w:pPr>
              <w:pStyle w:val="ad"/>
              <w:spacing w:line="240" w:lineRule="auto"/>
              <w:ind w:firstLine="0" w:firstLineChars="0"/>
              <w:jc w:val="center"/>
              <w:rPr>
                <w:sz w:val="21"/>
              </w:rPr>
            </w:pPr>
            <w:r w:rsidRPr="004A755D">
              <w:rPr>
                <w:rFonts w:hint="eastAsia"/>
                <w:sz w:val="21"/>
              </w:rPr>
              <w:t>3</w:t>
            </w:r>
          </w:p>
        </w:tc>
        <w:tc>
          <w:tcPr>
            <w:tcW w:w="2830" w:type="dxa"/>
            <w:vAlign w:val="center"/>
          </w:tcPr>
          <w:p w:rsidRPr="004A755D" w:rsidR="007B5426" w:rsidP="004A755D" w:rsidRDefault="007B5426" w14:paraId="1ED6213C" w14:textId="77777777">
            <w:pPr>
              <w:pStyle w:val="ad"/>
              <w:spacing w:line="240" w:lineRule="auto"/>
              <w:ind w:firstLine="0" w:firstLineChars="0"/>
              <w:jc w:val="center"/>
              <w:rPr>
                <w:sz w:val="21"/>
              </w:rPr>
            </w:pPr>
            <w:r w:rsidRPr="004A755D">
              <w:rPr>
                <w:rFonts w:hint="eastAsia"/>
                <w:sz w:val="21"/>
              </w:rPr>
              <w:t>数据大小</w:t>
            </w:r>
          </w:p>
        </w:tc>
      </w:tr>
      <w:tr w:rsidR="007B5426" w:rsidTr="004A755D" w14:paraId="2CCDE5B9" w14:textId="77777777">
        <w:tc>
          <w:tcPr>
            <w:tcW w:w="2829" w:type="dxa"/>
            <w:vAlign w:val="center"/>
          </w:tcPr>
          <w:p w:rsidRPr="004A755D" w:rsidR="007B5426" w:rsidP="004A755D" w:rsidRDefault="007B5426" w14:paraId="1978BA0A" w14:textId="77777777">
            <w:pPr>
              <w:pStyle w:val="ad"/>
              <w:spacing w:line="240" w:lineRule="auto"/>
              <w:ind w:firstLine="0" w:firstLineChars="0"/>
              <w:jc w:val="center"/>
              <w:rPr>
                <w:sz w:val="21"/>
              </w:rPr>
            </w:pPr>
            <w:r w:rsidRPr="004A755D">
              <w:rPr>
                <w:sz w:val="21"/>
              </w:rPr>
              <w:t>AMFT</w:t>
            </w:r>
            <w:r w:rsidRPr="004A755D">
              <w:rPr>
                <w:rFonts w:hint="eastAsia"/>
                <w:sz w:val="21"/>
              </w:rPr>
              <w:t>ype</w:t>
            </w:r>
          </w:p>
        </w:tc>
        <w:tc>
          <w:tcPr>
            <w:tcW w:w="2829" w:type="dxa"/>
            <w:vAlign w:val="center"/>
          </w:tcPr>
          <w:p w:rsidRPr="004A755D" w:rsidR="007B5426" w:rsidP="004A755D" w:rsidRDefault="007B5426" w14:paraId="4785CD6D" w14:textId="77777777">
            <w:pPr>
              <w:pStyle w:val="ad"/>
              <w:spacing w:line="240" w:lineRule="auto"/>
              <w:ind w:firstLine="0" w:firstLineChars="0"/>
              <w:jc w:val="center"/>
              <w:rPr>
                <w:sz w:val="21"/>
              </w:rPr>
            </w:pPr>
            <w:r w:rsidRPr="004A755D">
              <w:rPr>
                <w:rFonts w:hint="eastAsia"/>
                <w:sz w:val="21"/>
              </w:rPr>
              <w:t>1</w:t>
            </w:r>
          </w:p>
        </w:tc>
        <w:tc>
          <w:tcPr>
            <w:tcW w:w="2830" w:type="dxa"/>
            <w:vAlign w:val="center"/>
          </w:tcPr>
          <w:p w:rsidRPr="004A755D" w:rsidR="007B5426" w:rsidP="004A755D" w:rsidRDefault="007B5426" w14:paraId="7326A67C" w14:textId="77777777">
            <w:pPr>
              <w:pStyle w:val="ad"/>
              <w:spacing w:line="240" w:lineRule="auto"/>
              <w:ind w:firstLine="0" w:firstLineChars="0"/>
              <w:jc w:val="center"/>
              <w:rPr>
                <w:sz w:val="21"/>
              </w:rPr>
            </w:pPr>
            <w:r w:rsidRPr="004A755D">
              <w:rPr>
                <w:rFonts w:hint="eastAsia"/>
                <w:sz w:val="21"/>
              </w:rPr>
              <w:t>数据类型</w:t>
            </w:r>
          </w:p>
        </w:tc>
      </w:tr>
      <w:tr w:rsidR="007B5426" w:rsidTr="004A755D" w14:paraId="6D9B18DD" w14:textId="77777777">
        <w:tc>
          <w:tcPr>
            <w:tcW w:w="2829" w:type="dxa"/>
            <w:vAlign w:val="center"/>
          </w:tcPr>
          <w:p w:rsidRPr="004A755D" w:rsidR="007B5426" w:rsidP="004A755D" w:rsidRDefault="007B5426" w14:paraId="71F2BBA7" w14:textId="77777777">
            <w:pPr>
              <w:pStyle w:val="ad"/>
              <w:spacing w:line="240" w:lineRule="auto"/>
              <w:ind w:firstLine="0" w:firstLineChars="0"/>
              <w:jc w:val="center"/>
              <w:rPr>
                <w:sz w:val="21"/>
              </w:rPr>
            </w:pPr>
            <w:r w:rsidRPr="004A755D">
              <w:rPr>
                <w:rFonts w:hint="eastAsia"/>
                <w:sz w:val="21"/>
              </w:rPr>
              <w:t>Stream</w:t>
            </w:r>
            <w:r w:rsidRPr="004A755D">
              <w:rPr>
                <w:sz w:val="21"/>
              </w:rPr>
              <w:t>ID</w:t>
            </w:r>
          </w:p>
        </w:tc>
        <w:tc>
          <w:tcPr>
            <w:tcW w:w="2829" w:type="dxa"/>
            <w:vAlign w:val="center"/>
          </w:tcPr>
          <w:p w:rsidRPr="004A755D" w:rsidR="007B5426" w:rsidP="004A755D" w:rsidRDefault="007B5426" w14:paraId="0815E085" w14:textId="77777777">
            <w:pPr>
              <w:pStyle w:val="ad"/>
              <w:spacing w:line="240" w:lineRule="auto"/>
              <w:ind w:firstLine="0" w:firstLineChars="0"/>
              <w:jc w:val="center"/>
              <w:rPr>
                <w:sz w:val="21"/>
              </w:rPr>
            </w:pPr>
            <w:r w:rsidRPr="004A755D">
              <w:rPr>
                <w:rFonts w:hint="eastAsia"/>
                <w:sz w:val="21"/>
              </w:rPr>
              <w:t>4</w:t>
            </w:r>
          </w:p>
        </w:tc>
        <w:tc>
          <w:tcPr>
            <w:tcW w:w="2830" w:type="dxa"/>
            <w:vAlign w:val="center"/>
          </w:tcPr>
          <w:p w:rsidRPr="004A755D" w:rsidR="007B5426" w:rsidP="004A755D" w:rsidRDefault="007B5426" w14:paraId="4A5302B1" w14:textId="77777777">
            <w:pPr>
              <w:pStyle w:val="ad"/>
              <w:spacing w:line="240" w:lineRule="auto"/>
              <w:ind w:firstLine="0" w:firstLineChars="0"/>
              <w:jc w:val="center"/>
              <w:rPr>
                <w:sz w:val="21"/>
              </w:rPr>
            </w:pPr>
            <w:r w:rsidRPr="004A755D">
              <w:rPr>
                <w:rFonts w:hint="eastAsia"/>
                <w:sz w:val="21"/>
              </w:rPr>
              <w:t>流</w:t>
            </w:r>
            <w:r w:rsidRPr="004A755D">
              <w:rPr>
                <w:rFonts w:hint="eastAsia"/>
                <w:sz w:val="21"/>
              </w:rPr>
              <w:t>I</w:t>
            </w:r>
            <w:r w:rsidRPr="004A755D">
              <w:rPr>
                <w:sz w:val="21"/>
              </w:rPr>
              <w:t>D</w:t>
            </w:r>
          </w:p>
        </w:tc>
      </w:tr>
    </w:tbl>
    <w:p w:rsidRPr="00B9009E" w:rsidR="007B5426" w:rsidP="007B5426" w:rsidRDefault="007B5426" w14:paraId="0C7F1606" w14:textId="0713B489">
      <w:pPr>
        <w:pStyle w:val="ad"/>
      </w:pPr>
      <w:r w:rsidRPr="00B9009E">
        <w:rPr>
          <w:rFonts w:hint="eastAsia"/>
        </w:rPr>
        <w:t>包含了时间戳</w:t>
      </w:r>
      <w:r w:rsidRPr="00B9009E">
        <w:rPr>
          <w:rFonts w:hint="eastAsia"/>
        </w:rPr>
        <w:t>,AMFSize,AMFType,StreamID</w:t>
      </w:r>
      <w:r w:rsidRPr="00B9009E">
        <w:rPr>
          <w:rFonts w:hint="eastAsia"/>
        </w:rPr>
        <w:t>信息</w:t>
      </w:r>
      <w:r w:rsidRPr="00B9009E">
        <w:rPr>
          <w:rFonts w:hint="eastAsia"/>
        </w:rPr>
        <w:t>,</w:t>
      </w:r>
      <w:r w:rsidRPr="00B9009E" w:rsidR="004513CD">
        <w:rPr>
          <w:rFonts w:hint="eastAsia"/>
        </w:rPr>
        <w:t xml:space="preserve"> </w:t>
      </w:r>
      <w:r w:rsidRPr="00B9009E">
        <w:rPr>
          <w:rFonts w:hint="eastAsia"/>
        </w:rPr>
        <w:t>8</w:t>
      </w:r>
      <w:r w:rsidRPr="00B9009E">
        <w:rPr>
          <w:rFonts w:hint="eastAsia"/>
        </w:rPr>
        <w:t>字节的包头只纪录了时间戳</w:t>
      </w:r>
      <w:r w:rsidRPr="00B9009E">
        <w:rPr>
          <w:rFonts w:hint="eastAsia"/>
        </w:rPr>
        <w:t>,AMFSize,AMFType,</w:t>
      </w:r>
      <w:r w:rsidRPr="00B9009E">
        <w:rPr>
          <w:rFonts w:hint="eastAsia"/>
        </w:rPr>
        <w:t>其他字节的包头纪录信息依次类推。包体最大长度默认为</w:t>
      </w:r>
      <w:r w:rsidRPr="00B9009E">
        <w:rPr>
          <w:rFonts w:hint="eastAsia"/>
        </w:rPr>
        <w:t>128</w:t>
      </w:r>
      <w:r w:rsidRPr="00B9009E">
        <w:rPr>
          <w:rFonts w:hint="eastAsia"/>
        </w:rPr>
        <w:t>字节</w:t>
      </w:r>
      <w:r w:rsidRPr="00B9009E">
        <w:rPr>
          <w:rFonts w:hint="eastAsia"/>
        </w:rPr>
        <w:t>,</w:t>
      </w:r>
      <w:r w:rsidRPr="00B9009E">
        <w:rPr>
          <w:rFonts w:hint="eastAsia"/>
        </w:rPr>
        <w:t>通过</w:t>
      </w:r>
      <w:r w:rsidRPr="00B9009E">
        <w:rPr>
          <w:rFonts w:hint="eastAsia"/>
        </w:rPr>
        <w:t>chunkSize</w:t>
      </w:r>
      <w:r w:rsidRPr="00B9009E">
        <w:rPr>
          <w:rFonts w:hint="eastAsia"/>
        </w:rPr>
        <w:t>可改变包体最大长度</w:t>
      </w:r>
      <w:r w:rsidRPr="00B9009E">
        <w:rPr>
          <w:rFonts w:hint="eastAsia"/>
        </w:rPr>
        <w:t>,</w:t>
      </w:r>
      <w:r w:rsidRPr="00B9009E">
        <w:rPr>
          <w:rFonts w:hint="eastAsia"/>
        </w:rPr>
        <w:t>通常当一段</w:t>
      </w:r>
      <w:r w:rsidRPr="00B9009E">
        <w:rPr>
          <w:rFonts w:hint="eastAsia"/>
        </w:rPr>
        <w:t>AFM</w:t>
      </w:r>
      <w:r w:rsidRPr="00B9009E">
        <w:rPr>
          <w:rFonts w:hint="eastAsia"/>
        </w:rPr>
        <w:t>数据超过</w:t>
      </w:r>
      <w:r w:rsidRPr="00B9009E">
        <w:rPr>
          <w:rFonts w:hint="eastAsia"/>
        </w:rPr>
        <w:t>128</w:t>
      </w:r>
      <w:r w:rsidRPr="00B9009E">
        <w:rPr>
          <w:rFonts w:hint="eastAsia"/>
        </w:rPr>
        <w:t>字节</w:t>
      </w:r>
      <w:r w:rsidRPr="00630359">
        <w:rPr>
          <w:rFonts w:hint="eastAsia"/>
        </w:rPr>
        <w:t>后</w:t>
      </w:r>
      <w:r w:rsidRPr="00630359">
        <w:rPr>
          <w:rFonts w:hint="eastAsia"/>
        </w:rPr>
        <w:t>,</w:t>
      </w:r>
      <w:r w:rsidRPr="00630359">
        <w:rPr>
          <w:rFonts w:hint="eastAsia"/>
        </w:rPr>
        <w:t>超过</w:t>
      </w:r>
      <w:r w:rsidRPr="00630359">
        <w:rPr>
          <w:rFonts w:hint="eastAsia"/>
        </w:rPr>
        <w:t>128</w:t>
      </w:r>
      <w:r w:rsidRPr="00630359">
        <w:rPr>
          <w:rFonts w:hint="eastAsia"/>
        </w:rPr>
        <w:t>的部分就放到了其他的</w:t>
      </w:r>
      <w:r w:rsidRPr="00630359">
        <w:rPr>
          <w:rFonts w:hint="eastAsia"/>
        </w:rPr>
        <w:t>RTMP</w:t>
      </w:r>
      <w:r w:rsidRPr="00630359">
        <w:rPr>
          <w:rFonts w:hint="eastAsia"/>
        </w:rPr>
        <w:t>封包中</w:t>
      </w:r>
      <w:r w:rsidR="004A755D">
        <w:rPr>
          <w:rFonts w:hint="eastAsia"/>
        </w:rPr>
        <w:t>。</w:t>
      </w:r>
    </w:p>
    <w:p w:rsidRPr="004A755D" w:rsidR="008A1D48" w:rsidP="004A755D" w:rsidRDefault="007B5426" w14:paraId="0FCA886A" w14:textId="1635F529">
      <w:pPr>
        <w:pStyle w:val="ad"/>
      </w:pPr>
      <w:r w:rsidRPr="00131F29">
        <w:rPr>
          <w:rFonts w:hint="eastAsia"/>
        </w:rPr>
        <w:t>DTS</w:t>
      </w:r>
      <w:r w:rsidRPr="00131F29">
        <w:rPr>
          <w:rFonts w:hint="eastAsia"/>
        </w:rPr>
        <w:t>即解码时间戳，告诉播放器该在什么时候解码这一帧的数据；</w:t>
      </w:r>
      <w:r w:rsidRPr="00131F29">
        <w:rPr>
          <w:rFonts w:hint="eastAsia"/>
        </w:rPr>
        <w:t>PTS</w:t>
      </w:r>
      <w:r w:rsidRPr="00131F29">
        <w:rPr>
          <w:rFonts w:hint="eastAsia"/>
        </w:rPr>
        <w:t>即显示时间戳，告诉播放器该在什么时候显示这一帧的数据。虽然</w:t>
      </w:r>
      <w:r w:rsidRPr="00131F29">
        <w:rPr>
          <w:rFonts w:hint="eastAsia"/>
        </w:rPr>
        <w:t>DTS</w:t>
      </w:r>
      <w:r w:rsidRPr="00131F29">
        <w:rPr>
          <w:rFonts w:hint="eastAsia"/>
        </w:rPr>
        <w:t>、</w:t>
      </w:r>
      <w:r w:rsidRPr="00131F29">
        <w:rPr>
          <w:rFonts w:hint="eastAsia"/>
        </w:rPr>
        <w:t>PTS</w:t>
      </w:r>
      <w:r w:rsidRPr="00131F29">
        <w:rPr>
          <w:rFonts w:hint="eastAsia"/>
        </w:rPr>
        <w:t>是用于指导播放端的行为，但它们是在编码的时候由编码器生成的。要实现音视频同步，通常需要选择一个参考时钟，参考时钟上的时间是线性递增的，编码音视频流时依据参考时钟上的时间给每帧数据打上时间戳。在播放时，读取数据帧上的时间戳，同时参考当前参考时钟上的时间来安排播放。这里的说的时间戳就是我们前面说的</w:t>
      </w:r>
      <w:r w:rsidRPr="00131F29">
        <w:rPr>
          <w:rFonts w:hint="eastAsia"/>
        </w:rPr>
        <w:t>PTS</w:t>
      </w:r>
      <w:r w:rsidRPr="00131F29">
        <w:rPr>
          <w:rFonts w:hint="eastAsia"/>
        </w:rPr>
        <w:t>。在实现中，我们选择同步音频和视频到外部时钟自定义数据结构类型</w:t>
      </w:r>
      <w:r w:rsidRPr="00131F29">
        <w:rPr>
          <w:rFonts w:hint="eastAsia"/>
        </w:rPr>
        <w:t>XData</w:t>
      </w:r>
      <w:r w:rsidRPr="00131F29">
        <w:rPr>
          <w:rFonts w:hint="eastAsia"/>
        </w:rPr>
        <w:t>，不仅存放音视频帧裸数据内容，也包含自定义长整型变量</w:t>
      </w:r>
      <w:r w:rsidRPr="00131F29">
        <w:rPr>
          <w:rFonts w:hint="eastAsia"/>
        </w:rPr>
        <w:t>pts</w:t>
      </w:r>
      <w:r w:rsidRPr="00131F29">
        <w:rPr>
          <w:rFonts w:hint="eastAsia"/>
        </w:rPr>
        <w:t>记录当前时间戳，在开始采集和开始处理音频、视频数据时分别获取当前基于计算机系统时间</w:t>
      </w:r>
      <w:r w:rsidRPr="00131F29">
        <w:rPr>
          <w:rFonts w:hint="eastAsia"/>
        </w:rPr>
        <w:lastRenderedPageBreak/>
        <w:t>的时间戳，那么在正式处理每一帧音视频时两者可以得到每一帧音视频的时间戳，而且是基于相同的时间基数进行运算，从而达到音视频的同步。</w:t>
      </w:r>
    </w:p>
    <w:p w:rsidRPr="008A1D48" w:rsidR="008A1D48" w:rsidP="008A1D48" w:rsidRDefault="008A1D48" w14:paraId="04C655DC" w14:textId="7E2868B5">
      <w:pPr>
        <w:pStyle w:val="ad"/>
        <w:ind w:firstLine="0" w:firstLineChars="0"/>
        <w:jc w:val="center"/>
        <w:rPr>
          <w:sz w:val="21"/>
        </w:rPr>
      </w:pPr>
      <w:r w:rsidRPr="008A1D48">
        <w:rPr>
          <w:rFonts w:hint="eastAsia"/>
          <w:sz w:val="21"/>
        </w:rPr>
        <w:t>代码</w:t>
      </w:r>
      <w:r w:rsidRPr="008A1D48">
        <w:rPr>
          <w:rFonts w:hint="eastAsia"/>
          <w:sz w:val="21"/>
        </w:rPr>
        <w:t>2-5</w:t>
      </w:r>
      <w:r>
        <w:rPr>
          <w:sz w:val="21"/>
        </w:rPr>
        <w:t xml:space="preserve"> </w:t>
      </w:r>
      <w:r>
        <w:rPr>
          <w:rFonts w:hint="eastAsia"/>
          <w:sz w:val="21"/>
        </w:rPr>
        <w:t>RTMP</w:t>
      </w:r>
      <w:r>
        <w:rPr>
          <w:rFonts w:hint="eastAsia"/>
          <w:sz w:val="21"/>
        </w:rPr>
        <w:t>推流</w:t>
      </w:r>
    </w:p>
    <w:p w:rsidRPr="008A1D48" w:rsidR="008A1D48" w:rsidP="008A1D48" w:rsidRDefault="008A1D48" w14:paraId="25769BAB" w14:textId="261475C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class CXRtmp :public XRtmp{</w:t>
      </w:r>
    </w:p>
    <w:p w:rsidRPr="008A1D48" w:rsidR="008A1D48" w:rsidP="008A1D48" w:rsidRDefault="008A1D48" w14:paraId="1A3F2B67" w14:textId="258D811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sidRPr="008A1D48">
        <w:rPr>
          <w:rFonts w:ascii="Consolas" w:hAnsi="Consolas" w:eastAsia="新宋体" w:cs="新宋体"/>
          <w:kern w:val="0"/>
          <w:szCs w:val="21"/>
        </w:rPr>
        <w:t>public:</w:t>
      </w:r>
    </w:p>
    <w:p w:rsidRPr="008A1D48" w:rsidR="008A1D48" w:rsidP="008A1D48" w:rsidRDefault="004513CD" w14:paraId="1AC04DA6" w14:textId="42548F2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bool Init(const char *</w:t>
      </w:r>
      <w:proofErr w:type="spellStart"/>
      <w:r w:rsidRPr="008A1D48" w:rsidR="008A1D48">
        <w:rPr>
          <w:rFonts w:ascii="Consolas" w:hAnsi="Consolas" w:eastAsia="新宋体" w:cs="新宋体"/>
          <w:kern w:val="0"/>
          <w:szCs w:val="21"/>
        </w:rPr>
        <w:t>url</w:t>
      </w:r>
      <w:proofErr w:type="spellEnd"/>
      <w:r w:rsidRPr="008A1D48" w:rsidR="008A1D48">
        <w:rPr>
          <w:rFonts w:ascii="Consolas" w:hAnsi="Consolas" w:eastAsia="新宋体" w:cs="新宋体"/>
          <w:kern w:val="0"/>
          <w:szCs w:val="21"/>
        </w:rPr>
        <w:t>){</w:t>
      </w:r>
    </w:p>
    <w:p w:rsidRPr="008A1D48" w:rsidR="008A1D48" w:rsidP="008A1D48" w:rsidRDefault="004513CD" w14:paraId="5E6FA249" w14:textId="6492CFD3">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nt ret = avformat_alloc_output_context2(&amp;</w:t>
      </w:r>
      <w:proofErr w:type="spellStart"/>
      <w:r w:rsidRPr="008A1D48" w:rsidR="008A1D48">
        <w:rPr>
          <w:rFonts w:ascii="Consolas" w:hAnsi="Consolas" w:eastAsia="新宋体" w:cs="新宋体"/>
          <w:kern w:val="0"/>
          <w:szCs w:val="21"/>
        </w:rPr>
        <w:t>ic</w:t>
      </w:r>
      <w:proofErr w:type="spellEnd"/>
      <w:r w:rsidRPr="008A1D48" w:rsidR="008A1D48">
        <w:rPr>
          <w:rFonts w:ascii="Consolas" w:hAnsi="Consolas" w:eastAsia="新宋体" w:cs="新宋体"/>
          <w:kern w:val="0"/>
          <w:szCs w:val="21"/>
        </w:rPr>
        <w:t>, 0, "</w:t>
      </w:r>
      <w:proofErr w:type="spellStart"/>
      <w:r w:rsidRPr="008A1D48" w:rsidR="008A1D48">
        <w:rPr>
          <w:rFonts w:ascii="Consolas" w:hAnsi="Consolas" w:eastAsia="新宋体" w:cs="新宋体"/>
          <w:kern w:val="0"/>
          <w:szCs w:val="21"/>
        </w:rPr>
        <w:t>flv</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url</w:t>
      </w:r>
      <w:proofErr w:type="spellEnd"/>
      <w:r w:rsidRPr="008A1D48" w:rsidR="008A1D48">
        <w:rPr>
          <w:rFonts w:ascii="Consolas" w:hAnsi="Consolas" w:eastAsia="新宋体" w:cs="新宋体"/>
          <w:kern w:val="0"/>
          <w:szCs w:val="21"/>
        </w:rPr>
        <w:t>);</w:t>
      </w:r>
    </w:p>
    <w:p w:rsidRPr="008A1D48" w:rsidR="008A1D48" w:rsidP="008A1D48" w:rsidRDefault="004513CD" w14:paraId="7BB1A135" w14:textId="6424C3C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this-&gt;</w:t>
      </w:r>
      <w:proofErr w:type="spellStart"/>
      <w:r w:rsidRPr="008A1D48" w:rsidR="008A1D48">
        <w:rPr>
          <w:rFonts w:ascii="Consolas" w:hAnsi="Consolas" w:eastAsia="新宋体" w:cs="新宋体"/>
          <w:kern w:val="0"/>
          <w:szCs w:val="21"/>
        </w:rPr>
        <w:t>url</w:t>
      </w:r>
      <w:proofErr w:type="spellEnd"/>
      <w:r w:rsidRPr="008A1D48" w:rsidR="008A1D48">
        <w:rPr>
          <w:rFonts w:ascii="Consolas" w:hAnsi="Consolas" w:eastAsia="新宋体" w:cs="新宋体"/>
          <w:kern w:val="0"/>
          <w:szCs w:val="21"/>
        </w:rPr>
        <w:t xml:space="preserve"> = </w:t>
      </w:r>
      <w:proofErr w:type="spellStart"/>
      <w:r w:rsidRPr="008A1D48" w:rsidR="008A1D48">
        <w:rPr>
          <w:rFonts w:ascii="Consolas" w:hAnsi="Consolas" w:eastAsia="新宋体" w:cs="新宋体"/>
          <w:kern w:val="0"/>
          <w:szCs w:val="21"/>
        </w:rPr>
        <w:t>url</w:t>
      </w:r>
      <w:proofErr w:type="spellEnd"/>
      <w:r w:rsidRPr="008A1D48" w:rsidR="008A1D48">
        <w:rPr>
          <w:rFonts w:ascii="Consolas" w:hAnsi="Consolas" w:eastAsia="新宋体" w:cs="新宋体"/>
          <w:kern w:val="0"/>
          <w:szCs w:val="21"/>
        </w:rPr>
        <w:t>;</w:t>
      </w:r>
    </w:p>
    <w:p w:rsidRPr="008A1D48" w:rsidR="008A1D48" w:rsidP="008A1D48" w:rsidRDefault="004513CD" w14:paraId="6FBD25B3" w14:textId="27F926B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ret != 0){</w:t>
      </w:r>
    </w:p>
    <w:p w:rsidRPr="008A1D48" w:rsidR="008A1D48" w:rsidP="008A1D48" w:rsidRDefault="004513CD" w14:paraId="465C28E1" w14:textId="2B5E12F2">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char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1024] = { 0 };</w:t>
      </w:r>
    </w:p>
    <w:p w:rsidRPr="008A1D48" w:rsidR="008A1D48" w:rsidP="008A1D48" w:rsidRDefault="004513CD" w14:paraId="58992C75" w14:textId="0FE5B61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_strerror</w:t>
      </w:r>
      <w:proofErr w:type="spellEnd"/>
      <w:r w:rsidRPr="008A1D48" w:rsidR="008A1D48">
        <w:rPr>
          <w:rFonts w:ascii="Consolas" w:hAnsi="Consolas" w:eastAsia="新宋体" w:cs="新宋体"/>
          <w:kern w:val="0"/>
          <w:szCs w:val="21"/>
        </w:rPr>
        <w:t xml:space="preserve">(ret,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izeof</w:t>
      </w:r>
      <w:proofErr w:type="spellEnd"/>
      <w:r w:rsidRPr="008A1D48" w:rsidR="008A1D48">
        <w:rPr>
          <w:rFonts w:ascii="Consolas" w:hAnsi="Consolas" w:eastAsia="新宋体" w:cs="新宋体"/>
          <w:kern w:val="0"/>
          <w:szCs w:val="21"/>
        </w:rPr>
        <w:t>(</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 1);</w:t>
      </w:r>
    </w:p>
    <w:p w:rsidRPr="008A1D48" w:rsidR="008A1D48" w:rsidP="008A1D48" w:rsidRDefault="004513CD" w14:paraId="074B73DA" w14:textId="1DA7F78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cout</w:t>
      </w:r>
      <w:proofErr w:type="spellEnd"/>
      <w:r w:rsidRPr="008A1D48" w:rsidR="008A1D48">
        <w:rPr>
          <w:rFonts w:ascii="Consolas" w:hAnsi="Consolas" w:eastAsia="新宋体" w:cs="新宋体"/>
          <w:kern w:val="0"/>
          <w:szCs w:val="21"/>
        </w:rPr>
        <w:t>&lt;&lt;</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lt;&lt;</w:t>
      </w:r>
      <w:proofErr w:type="spellStart"/>
      <w:r w:rsidRPr="008A1D48" w:rsidR="008A1D48">
        <w:rPr>
          <w:rFonts w:ascii="Consolas" w:hAnsi="Consolas" w:eastAsia="新宋体" w:cs="新宋体"/>
          <w:kern w:val="0"/>
          <w:szCs w:val="21"/>
        </w:rPr>
        <w:t>endl</w:t>
      </w:r>
      <w:proofErr w:type="spellEnd"/>
      <w:r w:rsidRPr="008A1D48" w:rsidR="008A1D48">
        <w:rPr>
          <w:rFonts w:ascii="Consolas" w:hAnsi="Consolas" w:eastAsia="新宋体" w:cs="新宋体"/>
          <w:kern w:val="0"/>
          <w:szCs w:val="21"/>
        </w:rPr>
        <w:t>;</w:t>
      </w:r>
    </w:p>
    <w:p w:rsidRPr="008A1D48" w:rsidR="008A1D48" w:rsidP="008A1D48" w:rsidRDefault="004513CD" w14:paraId="74A82285" w14:textId="4174B68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false;</w:t>
      </w:r>
    </w:p>
    <w:p w:rsidRPr="008A1D48" w:rsidR="008A1D48" w:rsidP="008A1D48" w:rsidRDefault="004513CD" w14:paraId="71414E96" w14:textId="4029E01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7170BD83" w14:textId="4CE209F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true;</w:t>
      </w:r>
    </w:p>
    <w:p w:rsidRPr="008A1D48" w:rsidR="008A1D48" w:rsidP="008A1D48" w:rsidRDefault="004513CD" w14:paraId="19E2CE92" w14:textId="5AE68D4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1161A9A7" w14:textId="422F19B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nt AddStream(const AVCodecContext *c){</w:t>
      </w:r>
    </w:p>
    <w:p w:rsidRPr="008A1D48" w:rsidR="008A1D48" w:rsidP="008A1D48" w:rsidRDefault="004513CD" w14:paraId="076650C2" w14:textId="3EAFFD7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c)return -1;</w:t>
      </w:r>
      <w:r>
        <w:rPr>
          <w:rFonts w:ascii="Consolas" w:hAnsi="Consolas" w:eastAsia="新宋体" w:cs="新宋体"/>
          <w:kern w:val="0"/>
          <w:szCs w:val="21"/>
        </w:rPr>
        <w:t xml:space="preserve">  </w:t>
      </w:r>
    </w:p>
    <w:p w:rsidRPr="008A1D48" w:rsidR="008A1D48" w:rsidP="008A1D48" w:rsidRDefault="004513CD" w14:paraId="7B34D533" w14:textId="652FF16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AVStream *st = avformat_new_stream(ic, NULL);</w:t>
      </w:r>
    </w:p>
    <w:p w:rsidRPr="008A1D48" w:rsidR="008A1D48" w:rsidP="008A1D48" w:rsidRDefault="004513CD" w14:paraId="6AC6AB87" w14:textId="066E4F8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t</w:t>
      </w:r>
      <w:proofErr w:type="spellEnd"/>
      <w:r w:rsidRPr="008A1D48" w:rsidR="008A1D48">
        <w:rPr>
          <w:rFonts w:ascii="Consolas" w:hAnsi="Consolas" w:eastAsia="新宋体" w:cs="新宋体"/>
          <w:kern w:val="0"/>
          <w:szCs w:val="21"/>
        </w:rPr>
        <w:t>-&gt;</w:t>
      </w:r>
      <w:proofErr w:type="spellStart"/>
      <w:r w:rsidRPr="008A1D48" w:rsidR="008A1D48">
        <w:rPr>
          <w:rFonts w:ascii="Consolas" w:hAnsi="Consolas" w:eastAsia="新宋体" w:cs="新宋体"/>
          <w:kern w:val="0"/>
          <w:szCs w:val="21"/>
        </w:rPr>
        <w:t>codecpar</w:t>
      </w:r>
      <w:proofErr w:type="spellEnd"/>
      <w:r w:rsidRPr="008A1D48" w:rsidR="008A1D48">
        <w:rPr>
          <w:rFonts w:ascii="Consolas" w:hAnsi="Consolas" w:eastAsia="新宋体" w:cs="新宋体"/>
          <w:kern w:val="0"/>
          <w:szCs w:val="21"/>
        </w:rPr>
        <w:t>-&gt;</w:t>
      </w:r>
      <w:proofErr w:type="spellStart"/>
      <w:r w:rsidRPr="008A1D48" w:rsidR="008A1D48">
        <w:rPr>
          <w:rFonts w:ascii="Consolas" w:hAnsi="Consolas" w:eastAsia="新宋体" w:cs="新宋体"/>
          <w:kern w:val="0"/>
          <w:szCs w:val="21"/>
        </w:rPr>
        <w:t>codec_tag</w:t>
      </w:r>
      <w:proofErr w:type="spellEnd"/>
      <w:r w:rsidRPr="008A1D48" w:rsidR="008A1D48">
        <w:rPr>
          <w:rFonts w:ascii="Consolas" w:hAnsi="Consolas" w:eastAsia="新宋体" w:cs="新宋体"/>
          <w:kern w:val="0"/>
          <w:szCs w:val="21"/>
        </w:rPr>
        <w:t xml:space="preserve"> = 0;</w:t>
      </w:r>
    </w:p>
    <w:p w:rsidRPr="008A1D48" w:rsidR="008A1D48" w:rsidP="008A1D48" w:rsidRDefault="004513CD" w14:paraId="78FE390C" w14:textId="4611C131">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codec_parameters_from_context</w:t>
      </w:r>
      <w:proofErr w:type="spellEnd"/>
      <w:r w:rsidRPr="008A1D48" w:rsidR="008A1D48">
        <w:rPr>
          <w:rFonts w:ascii="Consolas" w:hAnsi="Consolas" w:eastAsia="新宋体" w:cs="新宋体"/>
          <w:kern w:val="0"/>
          <w:szCs w:val="21"/>
        </w:rPr>
        <w:t>(</w:t>
      </w:r>
      <w:proofErr w:type="spellStart"/>
      <w:r w:rsidRPr="008A1D48" w:rsidR="008A1D48">
        <w:rPr>
          <w:rFonts w:ascii="Consolas" w:hAnsi="Consolas" w:eastAsia="新宋体" w:cs="新宋体"/>
          <w:kern w:val="0"/>
          <w:szCs w:val="21"/>
        </w:rPr>
        <w:t>st</w:t>
      </w:r>
      <w:proofErr w:type="spellEnd"/>
      <w:r w:rsidRPr="008A1D48" w:rsidR="008A1D48">
        <w:rPr>
          <w:rFonts w:ascii="Consolas" w:hAnsi="Consolas" w:eastAsia="新宋体" w:cs="新宋体"/>
          <w:kern w:val="0"/>
          <w:szCs w:val="21"/>
        </w:rPr>
        <w:t>-&gt;</w:t>
      </w:r>
      <w:proofErr w:type="spellStart"/>
      <w:r w:rsidRPr="008A1D48" w:rsidR="008A1D48">
        <w:rPr>
          <w:rFonts w:ascii="Consolas" w:hAnsi="Consolas" w:eastAsia="新宋体" w:cs="新宋体"/>
          <w:kern w:val="0"/>
          <w:szCs w:val="21"/>
        </w:rPr>
        <w:t>codecpar,c</w:t>
      </w:r>
      <w:proofErr w:type="spellEnd"/>
      <w:r w:rsidRPr="008A1D48" w:rsidR="008A1D48">
        <w:rPr>
          <w:rFonts w:ascii="Consolas" w:hAnsi="Consolas" w:eastAsia="新宋体" w:cs="新宋体"/>
          <w:kern w:val="0"/>
          <w:szCs w:val="21"/>
        </w:rPr>
        <w:t>);</w:t>
      </w:r>
    </w:p>
    <w:p w:rsidRPr="008A1D48" w:rsidR="008A1D48" w:rsidP="008A1D48" w:rsidRDefault="004513CD" w14:paraId="55D101C9" w14:textId="5FDFDF2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av_dump_format(ic, 0,url.c_str(), 1);</w:t>
      </w:r>
    </w:p>
    <w:p w:rsidRPr="008A1D48" w:rsidR="008A1D48" w:rsidP="008A1D48" w:rsidRDefault="004513CD" w14:paraId="4759D723" w14:textId="7D0BAFEF">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c-&gt;</w:t>
      </w:r>
      <w:proofErr w:type="spellStart"/>
      <w:r w:rsidRPr="008A1D48" w:rsidR="008A1D48">
        <w:rPr>
          <w:rFonts w:ascii="Consolas" w:hAnsi="Consolas" w:eastAsia="新宋体" w:cs="新宋体"/>
          <w:kern w:val="0"/>
          <w:szCs w:val="21"/>
        </w:rPr>
        <w:t>codec_type</w:t>
      </w:r>
      <w:proofErr w:type="spellEnd"/>
      <w:r w:rsidRPr="008A1D48" w:rsidR="008A1D48">
        <w:rPr>
          <w:rFonts w:ascii="Consolas" w:hAnsi="Consolas" w:eastAsia="新宋体" w:cs="新宋体"/>
          <w:kern w:val="0"/>
          <w:szCs w:val="21"/>
        </w:rPr>
        <w:t xml:space="preserve"> == AVMEDIA_TYPE_VIDEO){</w:t>
      </w:r>
    </w:p>
    <w:p w:rsidRPr="008A1D48" w:rsidR="008A1D48" w:rsidP="008A1D48" w:rsidRDefault="004513CD" w14:paraId="5C9F4336" w14:textId="3464223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vc</w:t>
      </w:r>
      <w:proofErr w:type="spellEnd"/>
      <w:r w:rsidRPr="008A1D48" w:rsidR="008A1D48">
        <w:rPr>
          <w:rFonts w:ascii="Consolas" w:hAnsi="Consolas" w:eastAsia="新宋体" w:cs="新宋体"/>
          <w:kern w:val="0"/>
          <w:szCs w:val="21"/>
        </w:rPr>
        <w:t xml:space="preserve"> = c;</w:t>
      </w:r>
    </w:p>
    <w:p w:rsidRPr="008A1D48" w:rsidR="008A1D48" w:rsidP="008A1D48" w:rsidRDefault="004513CD" w14:paraId="64E2653A" w14:textId="2D05351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vs = </w:t>
      </w:r>
      <w:proofErr w:type="spellStart"/>
      <w:r w:rsidRPr="008A1D48" w:rsidR="008A1D48">
        <w:rPr>
          <w:rFonts w:ascii="Consolas" w:hAnsi="Consolas" w:eastAsia="新宋体" w:cs="新宋体"/>
          <w:kern w:val="0"/>
          <w:szCs w:val="21"/>
        </w:rPr>
        <w:t>st</w:t>
      </w:r>
      <w:proofErr w:type="spellEnd"/>
      <w:r w:rsidRPr="008A1D48" w:rsidR="008A1D48">
        <w:rPr>
          <w:rFonts w:ascii="Consolas" w:hAnsi="Consolas" w:eastAsia="新宋体" w:cs="新宋体"/>
          <w:kern w:val="0"/>
          <w:szCs w:val="21"/>
        </w:rPr>
        <w:t>;</w:t>
      </w:r>
    </w:p>
    <w:p w:rsidRPr="008A1D48" w:rsidR="008A1D48" w:rsidP="008A1D48" w:rsidRDefault="004513CD" w14:paraId="5C525083" w14:textId="341FA14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3E1B5BBF" w14:textId="46621E2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else if (c-&gt;codec_type == AVMEDIA_TYPE_AUDIO){</w:t>
      </w:r>
    </w:p>
    <w:p w:rsidRPr="008A1D48" w:rsidR="008A1D48" w:rsidP="008A1D48" w:rsidRDefault="004513CD" w14:paraId="3A9B96EA" w14:textId="56E529B4">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ac = c;</w:t>
      </w:r>
    </w:p>
    <w:p w:rsidRPr="008A1D48" w:rsidR="008A1D48" w:rsidP="008A1D48" w:rsidRDefault="004513CD" w14:paraId="7DF95164" w14:textId="2EDEBFCF">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as = </w:t>
      </w:r>
      <w:proofErr w:type="spellStart"/>
      <w:r w:rsidRPr="008A1D48" w:rsidR="008A1D48">
        <w:rPr>
          <w:rFonts w:ascii="Consolas" w:hAnsi="Consolas" w:eastAsia="新宋体" w:cs="新宋体"/>
          <w:kern w:val="0"/>
          <w:szCs w:val="21"/>
        </w:rPr>
        <w:t>st</w:t>
      </w:r>
      <w:proofErr w:type="spellEnd"/>
      <w:r w:rsidRPr="008A1D48" w:rsidR="008A1D48">
        <w:rPr>
          <w:rFonts w:ascii="Consolas" w:hAnsi="Consolas" w:eastAsia="新宋体" w:cs="新宋体"/>
          <w:kern w:val="0"/>
          <w:szCs w:val="21"/>
        </w:rPr>
        <w:t>;</w:t>
      </w:r>
    </w:p>
    <w:p w:rsidRPr="008A1D48" w:rsidR="008A1D48" w:rsidP="008A1D48" w:rsidRDefault="004513CD" w14:paraId="60B466FB" w14:textId="00DFFB0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03DF9C8E" w14:textId="5D3FC09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st-&gt;index;</w:t>
      </w:r>
    </w:p>
    <w:p w:rsidRPr="008A1D48" w:rsidR="008A1D48" w:rsidP="008A1D48" w:rsidRDefault="004513CD" w14:paraId="05614E42" w14:textId="1A9F60E1">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0D5D7C77" w14:textId="0EFBD87C">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bool SendHead(){</w:t>
      </w:r>
    </w:p>
    <w:p w:rsidRPr="008A1D48" w:rsidR="008A1D48" w:rsidP="008A1D48" w:rsidRDefault="004513CD" w14:paraId="044DA1D6" w14:textId="74467E41">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int ret = </w:t>
      </w:r>
      <w:proofErr w:type="spellStart"/>
      <w:r w:rsidRPr="008A1D48" w:rsidR="008A1D48">
        <w:rPr>
          <w:rFonts w:ascii="Consolas" w:hAnsi="Consolas" w:eastAsia="新宋体" w:cs="新宋体"/>
          <w:kern w:val="0"/>
          <w:szCs w:val="21"/>
        </w:rPr>
        <w:t>avio_open</w:t>
      </w:r>
      <w:proofErr w:type="spellEnd"/>
      <w:r w:rsidRPr="008A1D48" w:rsidR="008A1D48">
        <w:rPr>
          <w:rFonts w:ascii="Consolas" w:hAnsi="Consolas" w:eastAsia="新宋体" w:cs="新宋体"/>
          <w:kern w:val="0"/>
          <w:szCs w:val="21"/>
        </w:rPr>
        <w:t>(&amp;</w:t>
      </w:r>
      <w:proofErr w:type="spellStart"/>
      <w:r w:rsidRPr="008A1D48" w:rsidR="008A1D48">
        <w:rPr>
          <w:rFonts w:ascii="Consolas" w:hAnsi="Consolas" w:eastAsia="新宋体" w:cs="新宋体"/>
          <w:kern w:val="0"/>
          <w:szCs w:val="21"/>
        </w:rPr>
        <w:t>ic</w:t>
      </w:r>
      <w:proofErr w:type="spellEnd"/>
      <w:r w:rsidRPr="008A1D48" w:rsidR="008A1D48">
        <w:rPr>
          <w:rFonts w:ascii="Consolas" w:hAnsi="Consolas" w:eastAsia="新宋体" w:cs="新宋体"/>
          <w:kern w:val="0"/>
          <w:szCs w:val="21"/>
        </w:rPr>
        <w:t xml:space="preserve">-&gt;pb, </w:t>
      </w:r>
      <w:proofErr w:type="spellStart"/>
      <w:r w:rsidRPr="008A1D48" w:rsidR="008A1D48">
        <w:rPr>
          <w:rFonts w:ascii="Consolas" w:hAnsi="Consolas" w:eastAsia="新宋体" w:cs="新宋体"/>
          <w:kern w:val="0"/>
          <w:szCs w:val="21"/>
        </w:rPr>
        <w:t>url.c_str</w:t>
      </w:r>
      <w:proofErr w:type="spellEnd"/>
      <w:r w:rsidRPr="008A1D48" w:rsidR="008A1D48">
        <w:rPr>
          <w:rFonts w:ascii="Consolas" w:hAnsi="Consolas" w:eastAsia="新宋体" w:cs="新宋体"/>
          <w:kern w:val="0"/>
          <w:szCs w:val="21"/>
        </w:rPr>
        <w:t>(), AVIO_FLAG_WRITE);</w:t>
      </w:r>
    </w:p>
    <w:p w:rsidRPr="008A1D48" w:rsidR="008A1D48" w:rsidP="008A1D48" w:rsidRDefault="004513CD" w14:paraId="701C47DE" w14:textId="746B738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ret != 0){</w:t>
      </w:r>
    </w:p>
    <w:p w:rsidRPr="008A1D48" w:rsidR="008A1D48" w:rsidP="008A1D48" w:rsidRDefault="004513CD" w14:paraId="07FDF1F5" w14:textId="3F452AD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char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1024] = { 0 };</w:t>
      </w:r>
    </w:p>
    <w:p w:rsidRPr="008A1D48" w:rsidR="008A1D48" w:rsidP="008A1D48" w:rsidRDefault="004513CD" w14:paraId="34380378" w14:textId="2665AE7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_strerror</w:t>
      </w:r>
      <w:proofErr w:type="spellEnd"/>
      <w:r w:rsidRPr="008A1D48" w:rsidR="008A1D48">
        <w:rPr>
          <w:rFonts w:ascii="Consolas" w:hAnsi="Consolas" w:eastAsia="新宋体" w:cs="新宋体"/>
          <w:kern w:val="0"/>
          <w:szCs w:val="21"/>
        </w:rPr>
        <w:t xml:space="preserve">(ret,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izeof</w:t>
      </w:r>
      <w:proofErr w:type="spellEnd"/>
      <w:r w:rsidRPr="008A1D48" w:rsidR="008A1D48">
        <w:rPr>
          <w:rFonts w:ascii="Consolas" w:hAnsi="Consolas" w:eastAsia="新宋体" w:cs="新宋体"/>
          <w:kern w:val="0"/>
          <w:szCs w:val="21"/>
        </w:rPr>
        <w:t>(</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 1);</w:t>
      </w:r>
    </w:p>
    <w:p w:rsidRPr="008A1D48" w:rsidR="008A1D48" w:rsidP="008A1D48" w:rsidRDefault="004513CD" w14:paraId="63E9E6A9" w14:textId="5F9CA30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cout</w:t>
      </w:r>
      <w:proofErr w:type="spellEnd"/>
      <w:r w:rsidRPr="008A1D48" w:rsidR="008A1D48">
        <w:rPr>
          <w:rFonts w:ascii="Consolas" w:hAnsi="Consolas" w:eastAsia="新宋体" w:cs="新宋体"/>
          <w:kern w:val="0"/>
          <w:szCs w:val="21"/>
        </w:rPr>
        <w:t>&lt;&lt;</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lt;&lt;</w:t>
      </w:r>
      <w:proofErr w:type="spellStart"/>
      <w:r w:rsidRPr="008A1D48" w:rsidR="008A1D48">
        <w:rPr>
          <w:rFonts w:ascii="Consolas" w:hAnsi="Consolas" w:eastAsia="新宋体" w:cs="新宋体"/>
          <w:kern w:val="0"/>
          <w:szCs w:val="21"/>
        </w:rPr>
        <w:t>endl</w:t>
      </w:r>
      <w:proofErr w:type="spellEnd"/>
      <w:r w:rsidRPr="008A1D48" w:rsidR="008A1D48">
        <w:rPr>
          <w:rFonts w:ascii="Consolas" w:hAnsi="Consolas" w:eastAsia="新宋体" w:cs="新宋体"/>
          <w:kern w:val="0"/>
          <w:szCs w:val="21"/>
        </w:rPr>
        <w:t>;</w:t>
      </w:r>
    </w:p>
    <w:p w:rsidRPr="008A1D48" w:rsidR="008A1D48" w:rsidP="008A1D48" w:rsidRDefault="004513CD" w14:paraId="1F42D9F5" w14:textId="0C1F295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false;</w:t>
      </w:r>
    </w:p>
    <w:p w:rsidRPr="008A1D48" w:rsidR="008A1D48" w:rsidP="008A1D48" w:rsidRDefault="004513CD" w14:paraId="1FFE7228" w14:textId="40CF319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7F6E36E7" w14:textId="3B70EE0F">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lastRenderedPageBreak/>
        <w:t xml:space="preserve">    </w:t>
      </w:r>
      <w:r w:rsidRPr="008A1D48" w:rsidR="008A1D48">
        <w:rPr>
          <w:rFonts w:ascii="Consolas" w:hAnsi="Consolas" w:eastAsia="新宋体" w:cs="新宋体"/>
          <w:kern w:val="0"/>
          <w:szCs w:val="21"/>
        </w:rPr>
        <w:t>ret = avformat_write_header(ic, NULL);</w:t>
      </w:r>
    </w:p>
    <w:p w:rsidRPr="008A1D48" w:rsidR="008A1D48" w:rsidP="008A1D48" w:rsidRDefault="004513CD" w14:paraId="42328344" w14:textId="74CF346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ret != 0){</w:t>
      </w:r>
    </w:p>
    <w:p w:rsidRPr="008A1D48" w:rsidR="008A1D48" w:rsidP="008A1D48" w:rsidRDefault="004513CD" w14:paraId="26E2B04E" w14:textId="4797B29F">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char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1024] = { 0 };</w:t>
      </w:r>
    </w:p>
    <w:p w:rsidRPr="008A1D48" w:rsidR="008A1D48" w:rsidP="008A1D48" w:rsidRDefault="004513CD" w14:paraId="619269B0" w14:textId="38FA185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_strerror</w:t>
      </w:r>
      <w:proofErr w:type="spellEnd"/>
      <w:r w:rsidRPr="008A1D48" w:rsidR="008A1D48">
        <w:rPr>
          <w:rFonts w:ascii="Consolas" w:hAnsi="Consolas" w:eastAsia="新宋体" w:cs="新宋体"/>
          <w:kern w:val="0"/>
          <w:szCs w:val="21"/>
        </w:rPr>
        <w:t xml:space="preserve">(ret, </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izeof</w:t>
      </w:r>
      <w:proofErr w:type="spellEnd"/>
      <w:r w:rsidRPr="008A1D48" w:rsidR="008A1D48">
        <w:rPr>
          <w:rFonts w:ascii="Consolas" w:hAnsi="Consolas" w:eastAsia="新宋体" w:cs="新宋体"/>
          <w:kern w:val="0"/>
          <w:szCs w:val="21"/>
        </w:rPr>
        <w:t>(</w:t>
      </w:r>
      <w:proofErr w:type="spellStart"/>
      <w:r w:rsidRPr="008A1D48" w:rsidR="008A1D48">
        <w:rPr>
          <w:rFonts w:ascii="Consolas" w:hAnsi="Consolas" w:eastAsia="新宋体" w:cs="新宋体"/>
          <w:kern w:val="0"/>
          <w:szCs w:val="21"/>
        </w:rPr>
        <w:t>buf</w:t>
      </w:r>
      <w:proofErr w:type="spellEnd"/>
      <w:r w:rsidRPr="008A1D48" w:rsidR="008A1D48">
        <w:rPr>
          <w:rFonts w:ascii="Consolas" w:hAnsi="Consolas" w:eastAsia="新宋体" w:cs="新宋体"/>
          <w:kern w:val="0"/>
          <w:szCs w:val="21"/>
        </w:rPr>
        <w:t>) - 1);</w:t>
      </w:r>
    </w:p>
    <w:p w:rsidRPr="008A1D48" w:rsidR="008A1D48" w:rsidP="008A1D48" w:rsidRDefault="004513CD" w14:paraId="5A19B342" w14:textId="73425353">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false;</w:t>
      </w:r>
    </w:p>
    <w:p w:rsidRPr="008A1D48" w:rsidR="008A1D48" w:rsidP="008A1D48" w:rsidRDefault="004513CD" w14:paraId="26FED9DF" w14:textId="168D89A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19F91342" w14:textId="7E199A8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true;</w:t>
      </w:r>
    </w:p>
    <w:p w:rsidRPr="008A1D48" w:rsidR="008A1D48" w:rsidP="008A1D48" w:rsidRDefault="004513CD" w14:paraId="45F164A9" w14:textId="556617A8">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58AF7B03" w14:textId="3178A00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bool SendFrame(XData d,int streamIndex)</w:t>
      </w:r>
    </w:p>
    <w:p w:rsidRPr="008A1D48" w:rsidR="008A1D48" w:rsidP="008A1D48" w:rsidRDefault="004513CD" w14:paraId="5F0F1734" w14:textId="3B15030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60F9FC0E" w14:textId="73963CA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d.data||d.size &lt;= 0 )return false;</w:t>
      </w:r>
    </w:p>
    <w:p w:rsidRPr="008A1D48" w:rsidR="008A1D48" w:rsidP="008A1D48" w:rsidRDefault="004513CD" w14:paraId="7147A0F1" w14:textId="4CA7DBD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Packet</w:t>
      </w:r>
      <w:proofErr w:type="spellEnd"/>
      <w:r w:rsidRPr="008A1D48" w:rsidR="008A1D48">
        <w:rPr>
          <w:rFonts w:ascii="Consolas" w:hAnsi="Consolas" w:eastAsia="新宋体" w:cs="新宋体"/>
          <w:kern w:val="0"/>
          <w:szCs w:val="21"/>
        </w:rPr>
        <w:t xml:space="preserve"> *pack = (</w:t>
      </w:r>
      <w:proofErr w:type="spellStart"/>
      <w:r w:rsidRPr="008A1D48" w:rsidR="008A1D48">
        <w:rPr>
          <w:rFonts w:ascii="Consolas" w:hAnsi="Consolas" w:eastAsia="新宋体" w:cs="新宋体"/>
          <w:kern w:val="0"/>
          <w:szCs w:val="21"/>
        </w:rPr>
        <w:t>AVPacket</w:t>
      </w:r>
      <w:proofErr w:type="spellEnd"/>
      <w:r w:rsidRPr="008A1D48" w:rsidR="008A1D48">
        <w:rPr>
          <w:rFonts w:ascii="Consolas" w:hAnsi="Consolas" w:eastAsia="新宋体" w:cs="新宋体"/>
          <w:kern w:val="0"/>
          <w:szCs w:val="21"/>
        </w:rPr>
        <w:t xml:space="preserve"> *)d.data;</w:t>
      </w:r>
    </w:p>
    <w:p w:rsidRPr="008A1D48" w:rsidR="008A1D48" w:rsidP="008A1D48" w:rsidRDefault="004513CD" w14:paraId="63F6210E" w14:textId="442AAD5C">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pack-&gt;</w:t>
      </w:r>
      <w:proofErr w:type="spellStart"/>
      <w:r w:rsidRPr="008A1D48" w:rsidR="008A1D48">
        <w:rPr>
          <w:rFonts w:ascii="Consolas" w:hAnsi="Consolas" w:eastAsia="新宋体" w:cs="新宋体"/>
          <w:kern w:val="0"/>
          <w:szCs w:val="21"/>
        </w:rPr>
        <w:t>stream_index</w:t>
      </w:r>
      <w:proofErr w:type="spellEnd"/>
      <w:r w:rsidRPr="008A1D48" w:rsidR="008A1D48">
        <w:rPr>
          <w:rFonts w:ascii="Consolas" w:hAnsi="Consolas" w:eastAsia="新宋体" w:cs="新宋体"/>
          <w:kern w:val="0"/>
          <w:szCs w:val="21"/>
        </w:rPr>
        <w:t xml:space="preserve"> = </w:t>
      </w:r>
      <w:proofErr w:type="spellStart"/>
      <w:r w:rsidRPr="008A1D48" w:rsidR="008A1D48">
        <w:rPr>
          <w:rFonts w:ascii="Consolas" w:hAnsi="Consolas" w:eastAsia="新宋体" w:cs="新宋体"/>
          <w:kern w:val="0"/>
          <w:szCs w:val="21"/>
        </w:rPr>
        <w:t>streamIndex</w:t>
      </w:r>
      <w:proofErr w:type="spellEnd"/>
      <w:r w:rsidRPr="008A1D48" w:rsidR="008A1D48">
        <w:rPr>
          <w:rFonts w:ascii="Consolas" w:hAnsi="Consolas" w:eastAsia="新宋体" w:cs="新宋体"/>
          <w:kern w:val="0"/>
          <w:szCs w:val="21"/>
        </w:rPr>
        <w:t>;</w:t>
      </w:r>
    </w:p>
    <w:p w:rsidRPr="008A1D48" w:rsidR="008A1D48" w:rsidP="008A1D48" w:rsidRDefault="004513CD" w14:paraId="745EF850" w14:textId="7419B25D">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Rational</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time</w:t>
      </w:r>
      <w:proofErr w:type="spellEnd"/>
      <w:r w:rsidRPr="008A1D48" w:rsidR="008A1D48">
        <w:rPr>
          <w:rFonts w:ascii="Consolas" w:hAnsi="Consolas" w:eastAsia="新宋体" w:cs="新宋体"/>
          <w:kern w:val="0"/>
          <w:szCs w:val="21"/>
        </w:rPr>
        <w:t>;</w:t>
      </w:r>
    </w:p>
    <w:p w:rsidRPr="008A1D48" w:rsidR="008A1D48" w:rsidP="008A1D48" w:rsidRDefault="004513CD" w14:paraId="2D223ADD" w14:textId="0EEA8038">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AVRational</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dtime</w:t>
      </w:r>
      <w:proofErr w:type="spellEnd"/>
      <w:r w:rsidRPr="008A1D48" w:rsidR="008A1D48">
        <w:rPr>
          <w:rFonts w:ascii="Consolas" w:hAnsi="Consolas" w:eastAsia="新宋体" w:cs="新宋体"/>
          <w:kern w:val="0"/>
          <w:szCs w:val="21"/>
        </w:rPr>
        <w:t>;</w:t>
      </w:r>
    </w:p>
    <w:p w:rsidRPr="008A1D48" w:rsidR="008A1D48" w:rsidP="008A1D48" w:rsidRDefault="004513CD" w14:paraId="436C772A" w14:textId="5DF33B62">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vs&amp;&amp;</w:t>
      </w:r>
      <w:proofErr w:type="spellStart"/>
      <w:r w:rsidRPr="008A1D48" w:rsidR="008A1D48">
        <w:rPr>
          <w:rFonts w:ascii="Consolas" w:hAnsi="Consolas" w:eastAsia="新宋体" w:cs="新宋体"/>
          <w:kern w:val="0"/>
          <w:szCs w:val="21"/>
        </w:rPr>
        <w:t>vc</w:t>
      </w:r>
      <w:proofErr w:type="spellEnd"/>
      <w:r w:rsidRPr="008A1D48" w:rsidR="008A1D48">
        <w:rPr>
          <w:rFonts w:ascii="Consolas" w:hAnsi="Consolas" w:eastAsia="新宋体" w:cs="新宋体"/>
          <w:kern w:val="0"/>
          <w:szCs w:val="21"/>
        </w:rPr>
        <w:t>&amp;&amp;pack-&gt;</w:t>
      </w:r>
      <w:proofErr w:type="spellStart"/>
      <w:r w:rsidRPr="008A1D48" w:rsidR="008A1D48">
        <w:rPr>
          <w:rFonts w:ascii="Consolas" w:hAnsi="Consolas" w:eastAsia="新宋体" w:cs="新宋体"/>
          <w:kern w:val="0"/>
          <w:szCs w:val="21"/>
        </w:rPr>
        <w:t>stream_index</w:t>
      </w:r>
      <w:proofErr w:type="spellEnd"/>
      <w:r w:rsidRPr="008A1D48" w:rsidR="008A1D48">
        <w:rPr>
          <w:rFonts w:ascii="Consolas" w:hAnsi="Consolas" w:eastAsia="新宋体" w:cs="新宋体"/>
          <w:kern w:val="0"/>
          <w:szCs w:val="21"/>
        </w:rPr>
        <w:t xml:space="preserve"> == vs-&gt;index){</w:t>
      </w:r>
    </w:p>
    <w:p w:rsidRPr="008A1D48" w:rsidR="008A1D48" w:rsidP="008A1D48" w:rsidRDefault="004513CD" w14:paraId="33246F3C" w14:textId="232DC2B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time</w:t>
      </w:r>
      <w:proofErr w:type="spellEnd"/>
      <w:r w:rsidRPr="008A1D48" w:rsidR="008A1D48">
        <w:rPr>
          <w:rFonts w:ascii="Consolas" w:hAnsi="Consolas" w:eastAsia="新宋体" w:cs="新宋体"/>
          <w:kern w:val="0"/>
          <w:szCs w:val="21"/>
        </w:rPr>
        <w:t xml:space="preserve"> = </w:t>
      </w:r>
      <w:proofErr w:type="spellStart"/>
      <w:r w:rsidRPr="008A1D48" w:rsidR="008A1D48">
        <w:rPr>
          <w:rFonts w:ascii="Consolas" w:hAnsi="Consolas" w:eastAsia="新宋体" w:cs="新宋体"/>
          <w:kern w:val="0"/>
          <w:szCs w:val="21"/>
        </w:rPr>
        <w:t>vc</w:t>
      </w:r>
      <w:proofErr w:type="spellEnd"/>
      <w:r w:rsidRPr="008A1D48" w:rsidR="008A1D48">
        <w:rPr>
          <w:rFonts w:ascii="Consolas" w:hAnsi="Consolas" w:eastAsia="新宋体" w:cs="新宋体"/>
          <w:kern w:val="0"/>
          <w:szCs w:val="21"/>
        </w:rPr>
        <w:t>-&gt;</w:t>
      </w:r>
      <w:proofErr w:type="spellStart"/>
      <w:r w:rsidRPr="008A1D48" w:rsidR="008A1D48">
        <w:rPr>
          <w:rFonts w:ascii="Consolas" w:hAnsi="Consolas" w:eastAsia="新宋体" w:cs="新宋体"/>
          <w:kern w:val="0"/>
          <w:szCs w:val="21"/>
        </w:rPr>
        <w:t>time_base</w:t>
      </w:r>
      <w:proofErr w:type="spellEnd"/>
      <w:r w:rsidRPr="008A1D48" w:rsidR="008A1D48">
        <w:rPr>
          <w:rFonts w:ascii="Consolas" w:hAnsi="Consolas" w:eastAsia="新宋体" w:cs="新宋体"/>
          <w:kern w:val="0"/>
          <w:szCs w:val="21"/>
        </w:rPr>
        <w:t>;//</w:t>
      </w:r>
      <w:r w:rsidRPr="008A1D48" w:rsidR="008A1D48">
        <w:rPr>
          <w:rFonts w:ascii="Consolas" w:hAnsi="Consolas" w:eastAsia="新宋体" w:cs="新宋体"/>
          <w:kern w:val="0"/>
          <w:szCs w:val="21"/>
        </w:rPr>
        <w:t>上下文</w:t>
      </w:r>
    </w:p>
    <w:p w:rsidRPr="008A1D48" w:rsidR="008A1D48" w:rsidP="008A1D48" w:rsidRDefault="004513CD" w14:paraId="17CC16A2" w14:textId="411AAA3E">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dtime</w:t>
      </w:r>
      <w:proofErr w:type="spellEnd"/>
      <w:r w:rsidRPr="008A1D48" w:rsidR="008A1D48">
        <w:rPr>
          <w:rFonts w:ascii="Consolas" w:hAnsi="Consolas" w:eastAsia="新宋体" w:cs="新宋体"/>
          <w:kern w:val="0"/>
          <w:szCs w:val="21"/>
        </w:rPr>
        <w:t xml:space="preserve"> = vs-&gt;</w:t>
      </w:r>
      <w:proofErr w:type="spellStart"/>
      <w:r w:rsidRPr="008A1D48" w:rsidR="008A1D48">
        <w:rPr>
          <w:rFonts w:ascii="Consolas" w:hAnsi="Consolas" w:eastAsia="新宋体" w:cs="新宋体"/>
          <w:kern w:val="0"/>
          <w:szCs w:val="21"/>
        </w:rPr>
        <w:t>time_base</w:t>
      </w:r>
      <w:proofErr w:type="spellEnd"/>
      <w:r w:rsidRPr="008A1D48" w:rsidR="008A1D48">
        <w:rPr>
          <w:rFonts w:ascii="Consolas" w:hAnsi="Consolas" w:eastAsia="新宋体" w:cs="新宋体"/>
          <w:kern w:val="0"/>
          <w:szCs w:val="21"/>
        </w:rPr>
        <w:t>;//</w:t>
      </w:r>
      <w:r w:rsidRPr="008A1D48" w:rsidR="008A1D48">
        <w:rPr>
          <w:rFonts w:ascii="Consolas" w:hAnsi="Consolas" w:eastAsia="新宋体" w:cs="新宋体"/>
          <w:kern w:val="0"/>
          <w:szCs w:val="21"/>
        </w:rPr>
        <w:t>视频流</w:t>
      </w:r>
    </w:p>
    <w:p w:rsidRPr="008A1D48" w:rsidR="008A1D48" w:rsidP="008A1D48" w:rsidRDefault="004513CD" w14:paraId="0B8D036C" w14:textId="0BE1498A">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263AC2A6" w14:textId="2631C394">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else if (as&amp;&amp;ac&amp;&amp;pack-&gt;stream_index == as-&gt;index){</w:t>
      </w:r>
    </w:p>
    <w:p w:rsidRPr="008A1D48" w:rsidR="008A1D48" w:rsidP="008A1D48" w:rsidRDefault="004513CD" w14:paraId="374A1340" w14:textId="569EEA2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time</w:t>
      </w:r>
      <w:proofErr w:type="spellEnd"/>
      <w:r w:rsidRPr="008A1D48" w:rsidR="008A1D48">
        <w:rPr>
          <w:rFonts w:ascii="Consolas" w:hAnsi="Consolas" w:eastAsia="新宋体" w:cs="新宋体"/>
          <w:kern w:val="0"/>
          <w:szCs w:val="21"/>
        </w:rPr>
        <w:t xml:space="preserve"> = ac-&gt;</w:t>
      </w:r>
      <w:proofErr w:type="spellStart"/>
      <w:r w:rsidRPr="008A1D48" w:rsidR="008A1D48">
        <w:rPr>
          <w:rFonts w:ascii="Consolas" w:hAnsi="Consolas" w:eastAsia="新宋体" w:cs="新宋体"/>
          <w:kern w:val="0"/>
          <w:szCs w:val="21"/>
        </w:rPr>
        <w:t>time_base</w:t>
      </w:r>
      <w:proofErr w:type="spellEnd"/>
      <w:r w:rsidRPr="008A1D48" w:rsidR="008A1D48">
        <w:rPr>
          <w:rFonts w:ascii="Consolas" w:hAnsi="Consolas" w:eastAsia="新宋体" w:cs="新宋体"/>
          <w:kern w:val="0"/>
          <w:szCs w:val="21"/>
        </w:rPr>
        <w:t>;</w:t>
      </w:r>
    </w:p>
    <w:p w:rsidRPr="008A1D48" w:rsidR="008A1D48" w:rsidP="008A1D48" w:rsidRDefault="004513CD" w14:paraId="2FD159E3" w14:textId="01817FEB">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dtime</w:t>
      </w:r>
      <w:proofErr w:type="spellEnd"/>
      <w:r w:rsidRPr="008A1D48" w:rsidR="008A1D48">
        <w:rPr>
          <w:rFonts w:ascii="Consolas" w:hAnsi="Consolas" w:eastAsia="新宋体" w:cs="新宋体"/>
          <w:kern w:val="0"/>
          <w:szCs w:val="21"/>
        </w:rPr>
        <w:t xml:space="preserve"> = as-&gt;</w:t>
      </w:r>
      <w:proofErr w:type="spellStart"/>
      <w:r w:rsidRPr="008A1D48" w:rsidR="008A1D48">
        <w:rPr>
          <w:rFonts w:ascii="Consolas" w:hAnsi="Consolas" w:eastAsia="新宋体" w:cs="新宋体"/>
          <w:kern w:val="0"/>
          <w:szCs w:val="21"/>
        </w:rPr>
        <w:t>time_base</w:t>
      </w:r>
      <w:proofErr w:type="spellEnd"/>
      <w:r w:rsidRPr="008A1D48" w:rsidR="008A1D48">
        <w:rPr>
          <w:rFonts w:ascii="Consolas" w:hAnsi="Consolas" w:eastAsia="新宋体" w:cs="新宋体"/>
          <w:kern w:val="0"/>
          <w:szCs w:val="21"/>
        </w:rPr>
        <w:t>;</w:t>
      </w:r>
    </w:p>
    <w:p w:rsidRPr="008A1D48" w:rsidR="008A1D48" w:rsidP="008A1D48" w:rsidRDefault="004513CD" w14:paraId="0D7238ED" w14:textId="0D014262">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503270EA" w14:textId="0A15C20C">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else{</w:t>
      </w:r>
    </w:p>
    <w:p w:rsidRPr="008A1D48" w:rsidR="008A1D48" w:rsidP="008A1D48" w:rsidRDefault="004513CD" w14:paraId="3A22AB55" w14:textId="59004582">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false;</w:t>
      </w:r>
    </w:p>
    <w:p w:rsidRPr="008A1D48" w:rsidR="008A1D48" w:rsidP="008A1D48" w:rsidRDefault="004513CD" w14:paraId="10BC5634" w14:textId="255D2C2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54BB1E09" w14:textId="50241CA9">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pack-&gt;pts = av_rescale_q(pack-&gt;pts, stime, dtime);//</w:t>
      </w:r>
      <w:r w:rsidRPr="008A1D48" w:rsidR="008A1D48">
        <w:rPr>
          <w:rFonts w:ascii="Consolas" w:hAnsi="Consolas" w:eastAsia="新宋体" w:cs="新宋体"/>
          <w:kern w:val="0"/>
          <w:szCs w:val="21"/>
        </w:rPr>
        <w:t>时间基准转换</w:t>
      </w:r>
    </w:p>
    <w:p w:rsidRPr="008A1D48" w:rsidR="008A1D48" w:rsidP="008A1D48" w:rsidRDefault="004513CD" w14:paraId="297C2B51" w14:textId="0E68CF3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pack-&gt;</w:t>
      </w:r>
      <w:proofErr w:type="spellStart"/>
      <w:r w:rsidRPr="008A1D48" w:rsidR="008A1D48">
        <w:rPr>
          <w:rFonts w:ascii="Consolas" w:hAnsi="Consolas" w:eastAsia="新宋体" w:cs="新宋体"/>
          <w:kern w:val="0"/>
          <w:szCs w:val="21"/>
        </w:rPr>
        <w:t>dts</w:t>
      </w:r>
      <w:proofErr w:type="spellEnd"/>
      <w:r w:rsidRPr="008A1D48" w:rsidR="008A1D48">
        <w:rPr>
          <w:rFonts w:ascii="Consolas" w:hAnsi="Consolas" w:eastAsia="新宋体" w:cs="新宋体"/>
          <w:kern w:val="0"/>
          <w:szCs w:val="21"/>
        </w:rPr>
        <w:t xml:space="preserve"> = </w:t>
      </w:r>
      <w:proofErr w:type="spellStart"/>
      <w:r w:rsidRPr="008A1D48" w:rsidR="008A1D48">
        <w:rPr>
          <w:rFonts w:ascii="Consolas" w:hAnsi="Consolas" w:eastAsia="新宋体" w:cs="新宋体"/>
          <w:kern w:val="0"/>
          <w:szCs w:val="21"/>
        </w:rPr>
        <w:t>av_rescale_q</w:t>
      </w:r>
      <w:proofErr w:type="spellEnd"/>
      <w:r w:rsidRPr="008A1D48" w:rsidR="008A1D48">
        <w:rPr>
          <w:rFonts w:ascii="Consolas" w:hAnsi="Consolas" w:eastAsia="新宋体" w:cs="新宋体"/>
          <w:kern w:val="0"/>
          <w:szCs w:val="21"/>
        </w:rPr>
        <w:t>(pack-&gt;</w:t>
      </w:r>
      <w:proofErr w:type="spellStart"/>
      <w:r w:rsidRPr="008A1D48" w:rsidR="008A1D48">
        <w:rPr>
          <w:rFonts w:ascii="Consolas" w:hAnsi="Consolas" w:eastAsia="新宋体" w:cs="新宋体"/>
          <w:kern w:val="0"/>
          <w:szCs w:val="21"/>
        </w:rPr>
        <w:t>dts</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stime</w:t>
      </w:r>
      <w:proofErr w:type="spellEnd"/>
      <w:r w:rsidRPr="008A1D48" w:rsidR="008A1D48">
        <w:rPr>
          <w:rFonts w:ascii="Consolas" w:hAnsi="Consolas" w:eastAsia="新宋体" w:cs="新宋体"/>
          <w:kern w:val="0"/>
          <w:szCs w:val="21"/>
        </w:rPr>
        <w:t>, dtime);</w:t>
      </w:r>
    </w:p>
    <w:p w:rsidRPr="008A1D48" w:rsidR="008A1D48" w:rsidP="008A1D48" w:rsidRDefault="004513CD" w14:paraId="1B96996C" w14:textId="4757866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pack-&gt;duration = </w:t>
      </w:r>
      <w:proofErr w:type="spellStart"/>
      <w:r w:rsidRPr="008A1D48" w:rsidR="008A1D48">
        <w:rPr>
          <w:rFonts w:ascii="Consolas" w:hAnsi="Consolas" w:eastAsia="新宋体" w:cs="新宋体"/>
          <w:kern w:val="0"/>
          <w:szCs w:val="21"/>
        </w:rPr>
        <w:t>av_rescale_q</w:t>
      </w:r>
      <w:proofErr w:type="spellEnd"/>
      <w:r w:rsidRPr="008A1D48" w:rsidR="008A1D48">
        <w:rPr>
          <w:rFonts w:ascii="Consolas" w:hAnsi="Consolas" w:eastAsia="新宋体" w:cs="新宋体"/>
          <w:kern w:val="0"/>
          <w:szCs w:val="21"/>
        </w:rPr>
        <w:t xml:space="preserve">(pack-&gt;duration, </w:t>
      </w:r>
      <w:proofErr w:type="spellStart"/>
      <w:r w:rsidRPr="008A1D48" w:rsidR="008A1D48">
        <w:rPr>
          <w:rFonts w:ascii="Consolas" w:hAnsi="Consolas" w:eastAsia="新宋体" w:cs="新宋体"/>
          <w:kern w:val="0"/>
          <w:szCs w:val="21"/>
        </w:rPr>
        <w:t>stime</w:t>
      </w:r>
      <w:proofErr w:type="spellEnd"/>
      <w:r w:rsidRPr="008A1D48" w:rsidR="008A1D48">
        <w:rPr>
          <w:rFonts w:ascii="Consolas" w:hAnsi="Consolas" w:eastAsia="新宋体" w:cs="新宋体"/>
          <w:kern w:val="0"/>
          <w:szCs w:val="21"/>
        </w:rPr>
        <w:t xml:space="preserve">, </w:t>
      </w:r>
      <w:proofErr w:type="spellStart"/>
      <w:r w:rsidRPr="008A1D48" w:rsidR="008A1D48">
        <w:rPr>
          <w:rFonts w:ascii="Consolas" w:hAnsi="Consolas" w:eastAsia="新宋体" w:cs="新宋体"/>
          <w:kern w:val="0"/>
          <w:szCs w:val="21"/>
        </w:rPr>
        <w:t>dtime</w:t>
      </w:r>
      <w:proofErr w:type="spellEnd"/>
      <w:r w:rsidRPr="008A1D48" w:rsidR="008A1D48">
        <w:rPr>
          <w:rFonts w:ascii="Consolas" w:hAnsi="Consolas" w:eastAsia="新宋体" w:cs="新宋体"/>
          <w:kern w:val="0"/>
          <w:szCs w:val="21"/>
        </w:rPr>
        <w:t>);</w:t>
      </w:r>
    </w:p>
    <w:p w:rsidRPr="008A1D48" w:rsidR="008A1D48" w:rsidP="008A1D48" w:rsidRDefault="004513CD" w14:paraId="7B887349" w14:textId="2686107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 xml:space="preserve">int ret = </w:t>
      </w:r>
      <w:proofErr w:type="spellStart"/>
      <w:r w:rsidRPr="008A1D48" w:rsidR="008A1D48">
        <w:rPr>
          <w:rFonts w:ascii="Consolas" w:hAnsi="Consolas" w:eastAsia="新宋体" w:cs="新宋体"/>
          <w:kern w:val="0"/>
          <w:szCs w:val="21"/>
        </w:rPr>
        <w:t>av_interleaved_write_frame</w:t>
      </w:r>
      <w:proofErr w:type="spellEnd"/>
      <w:r w:rsidRPr="008A1D48" w:rsidR="008A1D48">
        <w:rPr>
          <w:rFonts w:ascii="Consolas" w:hAnsi="Consolas" w:eastAsia="新宋体" w:cs="新宋体"/>
          <w:kern w:val="0"/>
          <w:szCs w:val="21"/>
        </w:rPr>
        <w:t>(</w:t>
      </w:r>
      <w:proofErr w:type="spellStart"/>
      <w:r w:rsidRPr="008A1D48" w:rsidR="008A1D48">
        <w:rPr>
          <w:rFonts w:ascii="Consolas" w:hAnsi="Consolas" w:eastAsia="新宋体" w:cs="新宋体"/>
          <w:kern w:val="0"/>
          <w:szCs w:val="21"/>
        </w:rPr>
        <w:t>ic</w:t>
      </w:r>
      <w:proofErr w:type="spellEnd"/>
      <w:r w:rsidRPr="008A1D48" w:rsidR="008A1D48">
        <w:rPr>
          <w:rFonts w:ascii="Consolas" w:hAnsi="Consolas" w:eastAsia="新宋体" w:cs="新宋体"/>
          <w:kern w:val="0"/>
          <w:szCs w:val="21"/>
        </w:rPr>
        <w:t>, pack);</w:t>
      </w:r>
    </w:p>
    <w:p w:rsidRPr="008A1D48" w:rsidR="008A1D48" w:rsidP="008A1D48" w:rsidRDefault="004513CD" w14:paraId="4DCC2610" w14:textId="5B7B2F20">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if (ret == 0){</w:t>
      </w:r>
    </w:p>
    <w:p w:rsidRPr="008A1D48" w:rsidR="008A1D48" w:rsidP="008A1D48" w:rsidRDefault="004513CD" w14:paraId="2BDD0B68" w14:textId="2D8084F5">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true;</w:t>
      </w:r>
    </w:p>
    <w:p w:rsidRPr="008A1D48" w:rsidR="008A1D48" w:rsidP="008A1D48" w:rsidRDefault="004513CD" w14:paraId="5A0B5538" w14:textId="41A470F6">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w:t>
      </w:r>
    </w:p>
    <w:p w:rsidRPr="008A1D48" w:rsidR="008A1D48" w:rsidP="008A1D48" w:rsidRDefault="004513CD" w14:paraId="7FD12745" w14:textId="1134E947">
      <w:pPr>
        <w:pBdr>
          <w:top w:val="single" w:color="auto" w:sz="4" w:space="1"/>
          <w:left w:val="single" w:color="auto" w:sz="4" w:space="1"/>
          <w:bottom w:val="single" w:color="auto" w:sz="4" w:space="1"/>
          <w:right w:val="single" w:color="auto" w:sz="4" w:space="1"/>
        </w:pBdr>
        <w:autoSpaceDE w:val="0"/>
        <w:autoSpaceDN w:val="0"/>
        <w:adjustRightInd w:val="0"/>
        <w:jc w:val="left"/>
        <w:rPr>
          <w:rFonts w:ascii="Consolas" w:hAnsi="Consolas" w:eastAsia="新宋体" w:cs="新宋体"/>
          <w:kern w:val="0"/>
          <w:szCs w:val="21"/>
        </w:rPr>
      </w:pPr>
      <w:r>
        <w:rPr>
          <w:rFonts w:ascii="Consolas" w:hAnsi="Consolas" w:eastAsia="新宋体" w:cs="新宋体"/>
          <w:kern w:val="0"/>
          <w:szCs w:val="21"/>
        </w:rPr>
        <w:t xml:space="preserve">    </w:t>
      </w:r>
      <w:r w:rsidRPr="008A1D48" w:rsidR="008A1D48">
        <w:rPr>
          <w:rFonts w:ascii="Consolas" w:hAnsi="Consolas" w:eastAsia="新宋体" w:cs="新宋体"/>
          <w:kern w:val="0"/>
          <w:szCs w:val="21"/>
        </w:rPr>
        <w:t>return false;</w:t>
      </w:r>
    </w:p>
    <w:p w:rsidRPr="007B5426" w:rsidR="001A295A" w:rsidP="007B5426" w:rsidRDefault="004513CD" w14:paraId="2E879282" w14:textId="56C329EE">
      <w:pPr>
        <w:pStyle w:val="ad"/>
        <w:pBdr>
          <w:top w:val="single" w:color="auto" w:sz="4" w:space="1"/>
          <w:left w:val="single" w:color="auto" w:sz="4" w:space="1"/>
          <w:bottom w:val="single" w:color="auto" w:sz="4" w:space="1"/>
          <w:right w:val="single" w:color="auto" w:sz="4" w:space="1"/>
        </w:pBdr>
        <w:ind w:firstLine="420"/>
        <w:rPr>
          <w:rFonts w:ascii="Consolas" w:hAnsi="Consolas"/>
          <w:sz w:val="21"/>
          <w:szCs w:val="21"/>
        </w:rPr>
      </w:pPr>
      <w:r>
        <w:rPr>
          <w:rFonts w:ascii="Consolas" w:hAnsi="Consolas" w:eastAsia="新宋体" w:cs="新宋体"/>
          <w:kern w:val="0"/>
          <w:sz w:val="21"/>
          <w:szCs w:val="21"/>
        </w:rPr>
        <w:t xml:space="preserve">  </w:t>
      </w:r>
      <w:r w:rsidRPr="008A1D48" w:rsidR="008A1D48">
        <w:rPr>
          <w:rFonts w:ascii="Consolas" w:hAnsi="Consolas" w:eastAsia="新宋体" w:cs="新宋体"/>
          <w:kern w:val="0"/>
          <w:sz w:val="21"/>
          <w:szCs w:val="21"/>
        </w:rPr>
        <w:t>}</w:t>
      </w:r>
    </w:p>
    <w:p w:rsidR="001A295A" w:rsidP="007B5426" w:rsidRDefault="007B5426" w14:paraId="7791B24D" w14:textId="31ACD573">
      <w:pPr>
        <w:pStyle w:val="3"/>
      </w:pPr>
      <w:bookmarkStart w:name="_Toc30031817" w:id="34"/>
      <w:r>
        <w:rPr>
          <w:rFonts w:hint="eastAsia"/>
        </w:rPr>
        <w:t>2.2.5</w:t>
      </w:r>
      <w:r>
        <w:t xml:space="preserve"> </w:t>
      </w:r>
      <w:r>
        <w:rPr>
          <w:rFonts w:hint="eastAsia"/>
        </w:rPr>
        <w:t>Wowza</w:t>
      </w:r>
      <w:r>
        <w:rPr>
          <w:rFonts w:hint="eastAsia"/>
        </w:rPr>
        <w:t>部署</w:t>
      </w:r>
      <w:bookmarkEnd w:id="34"/>
      <w:r>
        <w:rPr>
          <w:rFonts w:hint="eastAsia"/>
        </w:rPr>
        <w:t xml:space="preserve"> </w:t>
      </w:r>
    </w:p>
    <w:p w:rsidRPr="00131F29" w:rsidR="007B5426" w:rsidP="007B5426" w:rsidRDefault="007B5426" w14:paraId="16A93291" w14:textId="3E10E10A">
      <w:pPr>
        <w:pStyle w:val="ad"/>
      </w:pPr>
      <w:r w:rsidRPr="00131F29">
        <w:t>Wowza</w:t>
      </w:r>
      <w:r w:rsidR="004A755D">
        <w:t xml:space="preserve"> </w:t>
      </w:r>
      <w:r w:rsidRPr="00131F29">
        <w:t>Streaming</w:t>
      </w:r>
      <w:r w:rsidR="004A755D">
        <w:t xml:space="preserve"> </w:t>
      </w:r>
      <w:r w:rsidRPr="00131F29">
        <w:t xml:space="preserve">Engine </w:t>
      </w:r>
      <w:r w:rsidRPr="00131F29">
        <w:rPr>
          <w:rFonts w:hint="eastAsia"/>
        </w:rPr>
        <w:t>是强大的媒体服务器软件，提供可靠性强，流畅度高的高质量视频和音频到任何设备的传输。无论是在云端</w:t>
      </w:r>
      <w:r w:rsidRPr="00131F29">
        <w:t>Wowza</w:t>
      </w:r>
      <w:r w:rsidR="004A755D">
        <w:t xml:space="preserve"> </w:t>
      </w:r>
      <w:r w:rsidRPr="00131F29">
        <w:t>Streaming</w:t>
      </w:r>
      <w:r w:rsidR="004A755D">
        <w:t xml:space="preserve"> </w:t>
      </w:r>
      <w:r w:rsidRPr="00131F29">
        <w:t>Engine</w:t>
      </w:r>
      <w:r w:rsidRPr="00131F29">
        <w:rPr>
          <w:rFonts w:hint="eastAsia"/>
        </w:rPr>
        <w:t>都</w:t>
      </w:r>
      <w:r w:rsidRPr="00131F29">
        <w:rPr>
          <w:rFonts w:hint="eastAsia"/>
        </w:rPr>
        <w:lastRenderedPageBreak/>
        <w:t>可以提供强大的组件，让我们不仅可以保证工作流的流畅性还有安全性。</w:t>
      </w:r>
      <w:r w:rsidRPr="00131F29">
        <w:t>owza Streaming Engine 4 (</w:t>
      </w:r>
      <w:r w:rsidRPr="00131F29">
        <w:rPr>
          <w:rFonts w:hint="eastAsia"/>
        </w:rPr>
        <w:t>也就是著名的</w:t>
      </w:r>
      <w:r w:rsidRPr="00131F29">
        <w:t>Wowza Media Server)</w:t>
      </w:r>
      <w:r w:rsidRPr="00131F29">
        <w:rPr>
          <w:rFonts w:hint="eastAsia"/>
        </w:rPr>
        <w:t>是一个高性能、可扩展的流媒体服务器软件，支持直播、</w:t>
      </w:r>
      <w:r w:rsidRPr="00131F29">
        <w:t>VOD</w:t>
      </w:r>
      <w:r w:rsidRPr="00131F29">
        <w:rPr>
          <w:rFonts w:hint="eastAsia"/>
        </w:rPr>
        <w:t>、在线视频聊天、远程录制功能，它支持多种播放器技术</w:t>
      </w:r>
      <w:r w:rsidR="004A755D">
        <w:rPr>
          <w:rFonts w:hint="eastAsia"/>
        </w:rPr>
        <w:t>，</w:t>
      </w:r>
      <w:r w:rsidRPr="00131F29">
        <w:rPr>
          <w:rFonts w:hint="eastAsia"/>
        </w:rPr>
        <w:t>包括：</w:t>
      </w:r>
    </w:p>
    <w:p w:rsidRPr="00131F29" w:rsidR="007B5426" w:rsidP="007B5426" w:rsidRDefault="007B5426" w14:paraId="7405A1BD" w14:textId="77777777">
      <w:pPr>
        <w:pStyle w:val="ad"/>
      </w:pPr>
      <w:r w:rsidRPr="00131F29">
        <w:t>1.Adobe HTTP Dynamic Streaming (HDS)</w:t>
      </w:r>
      <w:r w:rsidRPr="00131F29">
        <w:rPr>
          <w:rFonts w:hint="eastAsia"/>
        </w:rPr>
        <w:t>协议，</w:t>
      </w:r>
      <w:r w:rsidRPr="00131F29">
        <w:t xml:space="preserve">Adobe Flash </w:t>
      </w:r>
      <w:r w:rsidRPr="00131F29">
        <w:rPr>
          <w:rFonts w:hint="eastAsia"/>
        </w:rPr>
        <w:t>播放器</w:t>
      </w:r>
    </w:p>
    <w:p w:rsidRPr="00131F29" w:rsidR="007B5426" w:rsidP="007B5426" w:rsidRDefault="007B5426" w14:paraId="171AD14A" w14:textId="77777777">
      <w:pPr>
        <w:pStyle w:val="ad"/>
      </w:pPr>
      <w:r w:rsidRPr="00131F29">
        <w:t>2.Apple HTTP Live Streaming (HLS)</w:t>
      </w:r>
      <w:r w:rsidRPr="00131F29">
        <w:rPr>
          <w:rFonts w:hint="eastAsia"/>
        </w:rPr>
        <w:t>协议，</w:t>
      </w:r>
      <w:r w:rsidRPr="00131F29">
        <w:t xml:space="preserve"> iPhone, iPad, iPod touch</w:t>
      </w:r>
      <w:r w:rsidRPr="00131F29">
        <w:rPr>
          <w:rFonts w:hint="eastAsia"/>
        </w:rPr>
        <w:t>设备</w:t>
      </w:r>
      <w:r w:rsidRPr="00131F29">
        <w:t>, Safari</w:t>
      </w:r>
      <w:r w:rsidRPr="00131F29">
        <w:rPr>
          <w:rFonts w:hint="eastAsia"/>
        </w:rPr>
        <w:t>浏览器</w:t>
      </w:r>
      <w:r w:rsidRPr="00131F29">
        <w:t xml:space="preserve">, Quicktime </w:t>
      </w:r>
      <w:r w:rsidRPr="00131F29">
        <w:rPr>
          <w:rFonts w:hint="eastAsia"/>
        </w:rPr>
        <w:t>播放器</w:t>
      </w:r>
    </w:p>
    <w:p w:rsidRPr="00131F29" w:rsidR="007B5426" w:rsidP="007B5426" w:rsidRDefault="007B5426" w14:paraId="7ADBC0A5" w14:textId="77777777">
      <w:pPr>
        <w:pStyle w:val="ad"/>
      </w:pPr>
      <w:r w:rsidRPr="00131F29">
        <w:t>3.Microsoft</w:t>
      </w:r>
      <w:r w:rsidRPr="00131F29">
        <w:rPr>
          <w:rFonts w:hint="eastAsia"/>
        </w:rPr>
        <w:t>：</w:t>
      </w:r>
      <w:r w:rsidRPr="00131F29">
        <w:t>Smooth Streaming</w:t>
      </w:r>
      <w:r w:rsidRPr="00131F29">
        <w:rPr>
          <w:rFonts w:hint="eastAsia"/>
        </w:rPr>
        <w:t>协议</w:t>
      </w:r>
      <w:r w:rsidRPr="00131F29">
        <w:t>. Microsoft Silverlight</w:t>
      </w:r>
      <w:r w:rsidRPr="00131F29">
        <w:rPr>
          <w:rFonts w:hint="eastAsia"/>
        </w:rPr>
        <w:t>技术</w:t>
      </w:r>
    </w:p>
    <w:p w:rsidRPr="00131F29" w:rsidR="007B5426" w:rsidP="007B5426" w:rsidRDefault="007B5426" w14:paraId="5B7A860E" w14:textId="77777777">
      <w:pPr>
        <w:pStyle w:val="ad"/>
      </w:pPr>
      <w:r w:rsidRPr="00131F29">
        <w:t xml:space="preserve">4.MPEG-DASH streaming. DASH clients.Real Time Streaming Protocol (RTSP/RTP). QuickTime </w:t>
      </w:r>
      <w:r w:rsidRPr="00131F29">
        <w:rPr>
          <w:rFonts w:hint="eastAsia"/>
        </w:rPr>
        <w:t>播放器</w:t>
      </w:r>
      <w:r w:rsidRPr="00131F29">
        <w:t xml:space="preserve">, VLC </w:t>
      </w:r>
      <w:r w:rsidRPr="00131F29">
        <w:rPr>
          <w:rFonts w:hint="eastAsia"/>
        </w:rPr>
        <w:t>媒体播放器</w:t>
      </w:r>
      <w:r w:rsidRPr="00131F29">
        <w:t xml:space="preserve">, </w:t>
      </w:r>
      <w:r w:rsidRPr="00131F29">
        <w:rPr>
          <w:rFonts w:hint="eastAsia"/>
        </w:rPr>
        <w:t>以及许多移动终端</w:t>
      </w:r>
    </w:p>
    <w:p w:rsidR="007B5426" w:rsidP="007B5426" w:rsidRDefault="007B5426" w14:paraId="0675BAB4" w14:textId="77777777">
      <w:pPr>
        <w:pStyle w:val="ad"/>
      </w:pPr>
      <w:r w:rsidRPr="00131F29">
        <w:t xml:space="preserve">5.MPEG-2 Transport Streams (MPEG-TS). </w:t>
      </w:r>
      <w:r w:rsidRPr="00131F29">
        <w:rPr>
          <w:rFonts w:hint="eastAsia"/>
        </w:rPr>
        <w:t>机顶盒和</w:t>
      </w:r>
      <w:r w:rsidRPr="00131F29">
        <w:t xml:space="preserve">IPTV </w:t>
      </w:r>
      <w:r w:rsidRPr="00131F29">
        <w:rPr>
          <w:rFonts w:hint="eastAsia"/>
        </w:rPr>
        <w:t>。</w:t>
      </w:r>
    </w:p>
    <w:p w:rsidRPr="00131F29" w:rsidR="007B5426" w:rsidP="007B5426" w:rsidRDefault="004A755D" w14:paraId="6E6051FD" w14:textId="6DFFE3D5">
      <w:pPr>
        <w:pStyle w:val="ad"/>
      </w:pPr>
      <w:r>
        <w:rPr>
          <w:rFonts w:hint="eastAsia"/>
        </w:rPr>
        <w:t>Wowza</w:t>
      </w:r>
      <w:r>
        <w:rPr>
          <w:rFonts w:hint="eastAsia"/>
        </w:rPr>
        <w:t>也</w:t>
      </w:r>
      <w:r w:rsidRPr="00131F29" w:rsidR="007B5426">
        <w:rPr>
          <w:rFonts w:hint="eastAsia"/>
        </w:rPr>
        <w:t>融合了其他系统和第三方解决方案，提供开发</w:t>
      </w:r>
      <w:r w:rsidRPr="00131F29" w:rsidR="007B5426">
        <w:t>IDE</w:t>
      </w:r>
      <w:r w:rsidRPr="00131F29" w:rsidR="007B5426">
        <w:rPr>
          <w:rFonts w:hint="eastAsia"/>
        </w:rPr>
        <w:t>工具，组件和</w:t>
      </w:r>
      <w:r w:rsidRPr="00131F29" w:rsidR="007B5426">
        <w:t>APIs</w:t>
      </w:r>
      <w:r w:rsidRPr="00131F29" w:rsidR="007B5426">
        <w:rPr>
          <w:rFonts w:hint="eastAsia"/>
        </w:rPr>
        <w:t>，可以很方便地开发自定义的模块，用以扩展新的功能。</w:t>
      </w:r>
    </w:p>
    <w:p w:rsidR="007B5426" w:rsidP="004A755D" w:rsidRDefault="004A755D" w14:paraId="55DDAC53" w14:textId="79EB4F9D">
      <w:pPr>
        <w:pStyle w:val="ad"/>
      </w:pPr>
      <w:r w:rsidRPr="00131F29">
        <w:rPr>
          <w:noProof/>
        </w:rPr>
        <w:drawing>
          <wp:anchor distT="0" distB="0" distL="114300" distR="114300" simplePos="0" relativeHeight="251678720" behindDoc="0" locked="0" layoutInCell="1" allowOverlap="1" wp14:anchorId="1E70CE38" wp14:editId="76352F1C">
            <wp:simplePos x="0" y="0"/>
            <wp:positionH relativeFrom="margin">
              <wp:posOffset>326101</wp:posOffset>
            </wp:positionH>
            <wp:positionV relativeFrom="page">
              <wp:posOffset>5368636</wp:posOffset>
            </wp:positionV>
            <wp:extent cx="4744720" cy="2414270"/>
            <wp:effectExtent l="0" t="0" r="0" b="5080"/>
            <wp:wrapTopAndBottom/>
            <wp:docPr id="3794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41" name="Picture 48"/>
                    <pic:cNvPicPr>
                      <a:picLocks noChangeAspect="1" noChangeArrowheads="1"/>
                    </pic:cNvPicPr>
                  </pic:nvPicPr>
                  <pic:blipFill>
                    <a:blip r:embed="rId38"/>
                    <a:srcRect/>
                    <a:stretch>
                      <a:fillRect/>
                    </a:stretch>
                  </pic:blipFill>
                  <pic:spPr bwMode="auto">
                    <a:xfrm>
                      <a:off x="0" y="0"/>
                      <a:ext cx="4744720" cy="2414270"/>
                    </a:xfrm>
                    <a:prstGeom prst="rect">
                      <a:avLst/>
                    </a:prstGeom>
                    <a:noFill/>
                    <a:ln w="9525">
                      <a:noFill/>
                      <a:miter lim="800000"/>
                      <a:headEnd/>
                      <a:tailEnd/>
                    </a:ln>
                  </pic:spPr>
                </pic:pic>
              </a:graphicData>
            </a:graphic>
          </wp:anchor>
        </w:drawing>
      </w:r>
      <w:r w:rsidRPr="2A4BA19F">
        <w:rPr/>
        <w:t>Wowza</w:t>
      </w:r>
      <w:r w:rsidRPr="2A4BA19F">
        <w:rPr/>
        <w:t>也比较方便部署，</w:t>
      </w:r>
      <w:r w:rsidRPr="2A4BA19F" w:rsidR="007B5426">
        <w:rPr/>
        <w:t>可以在一台或者多台电脑上运行</w:t>
      </w:r>
      <w:r w:rsidRPr="00131F29" w:rsidR="007B5426">
        <w:rPr/>
        <w:t>Wowza Streaming Engine</w:t>
      </w:r>
      <w:r w:rsidRPr="2A4BA19F" w:rsidR="007B5426">
        <w:rPr/>
        <w:t>，也可以在云端部署</w:t>
      </w:r>
      <w:r w:rsidRPr="00131F29" w:rsidR="007B5426">
        <w:rPr/>
        <w:t>Wowza</w:t>
      </w:r>
      <w:r w:rsidRPr="2A4BA19F" w:rsidR="007B5426">
        <w:rPr/>
        <w:t>软件。包括</w:t>
      </w:r>
      <w:r w:rsidRPr="00131F29" w:rsidR="007B5426">
        <w:rPr/>
        <w:t>AmazonEC2</w:t>
      </w:r>
      <w:r w:rsidRPr="00131F29" w:rsidR="007B5426">
        <w:rPr>
          <w:rFonts w:hint="eastAsia"/>
        </w:rPr>
        <w:t>，</w:t>
      </w:r>
      <w:r w:rsidRPr="00131F29" w:rsidR="007B5426">
        <w:rPr/>
        <w:t>Google Computer Engine</w:t>
      </w:r>
      <w:r w:rsidRPr="2A4BA19F" w:rsidR="007B5426">
        <w:rPr/>
        <w:t>等</w:t>
      </w:r>
      <w:r w:rsidRPr="00131F29" w:rsidR="007B5426">
        <w:rPr/>
        <w:t>Wowza</w:t>
      </w:r>
      <w:r w:rsidRPr="2A4BA19F" w:rsidR="007B5426">
        <w:rPr/>
        <w:t>服务器得</w:t>
      </w:r>
      <w:r w:rsidRPr="2A4BA19F" w:rsidR="007B5426">
        <w:rPr/>
        <w:t>分布式部署</w:t>
      </w:r>
      <w:r w:rsidRPr="2A4BA19F" w:rsidR="007B5426">
        <w:rPr/>
        <w:t>原理如下图所示；</w:t>
      </w:r>
    </w:p>
    <w:p w:rsidRPr="004A755D" w:rsidR="007B5426" w:rsidP="005634BB" w:rsidRDefault="007B5426" w14:paraId="3428DB46" w14:textId="19534FDF">
      <w:pPr>
        <w:pStyle w:val="ad"/>
        <w:ind w:firstLine="0" w:firstLineChars="0"/>
        <w:jc w:val="center"/>
        <w:rPr>
          <w:sz w:val="21"/>
        </w:rPr>
      </w:pPr>
      <w:r w:rsidRPr="00FA026A">
        <w:rPr>
          <w:rFonts w:hint="eastAsia"/>
          <w:sz w:val="21"/>
        </w:rPr>
        <w:t>图</w:t>
      </w:r>
      <w:r w:rsidRPr="00FA026A">
        <w:rPr>
          <w:rFonts w:hint="eastAsia"/>
          <w:sz w:val="21"/>
        </w:rPr>
        <w:t>2-</w:t>
      </w:r>
      <w:r w:rsidRPr="00FA026A" w:rsidR="00FA026A">
        <w:rPr>
          <w:rFonts w:hint="eastAsia"/>
          <w:sz w:val="21"/>
        </w:rPr>
        <w:t>8</w:t>
      </w:r>
      <w:r w:rsidRPr="00FA026A">
        <w:rPr>
          <w:rFonts w:hint="eastAsia"/>
          <w:sz w:val="21"/>
        </w:rPr>
        <w:t>部署原理</w:t>
      </w:r>
    </w:p>
    <w:p w:rsidR="008A1D48" w:rsidP="000F0031" w:rsidRDefault="008A1D48" w14:paraId="5A8977C9" w14:textId="77777777">
      <w:pPr>
        <w:pStyle w:val="ad"/>
      </w:pPr>
    </w:p>
    <w:p w:rsidRPr="008C6066" w:rsidR="001A295A" w:rsidP="000F0031" w:rsidRDefault="001A295A" w14:paraId="0C7B40CC" w14:textId="77777777">
      <w:pPr>
        <w:pStyle w:val="ad"/>
      </w:pPr>
    </w:p>
    <w:p w:rsidRPr="008C6066" w:rsidR="004C6528" w:rsidP="000F0031" w:rsidRDefault="004C6528" w14:paraId="155EE9DA" w14:textId="05A32307">
      <w:pPr>
        <w:pStyle w:val="ad"/>
        <w:sectPr w:rsidRPr="008C6066" w:rsidR="004C6528" w:rsidSect="000F0031">
          <w:headerReference w:type="even" r:id="rId39"/>
          <w:pgSz w:w="11900" w:h="16840" w:orient="portrait"/>
          <w:pgMar w:top="1985" w:right="1701" w:bottom="1985" w:left="1701" w:header="1559" w:footer="1559" w:gutter="0"/>
          <w:pgBorders>
            <w:top w:val="single" w:color="auto" w:sz="4" w:space="1"/>
          </w:pgBorders>
          <w:cols w:space="425"/>
          <w:docGrid w:type="lines" w:linePitch="312"/>
        </w:sectPr>
      </w:pPr>
    </w:p>
    <w:p w:rsidRPr="008C6066" w:rsidR="002933D0" w:rsidP="000F0031" w:rsidRDefault="001F392F" w14:paraId="753E0B16" w14:textId="296884EF">
      <w:pPr>
        <w:pStyle w:val="10"/>
        <w:rPr>
          <w:rFonts w:cs="Times New Roman"/>
        </w:rPr>
      </w:pPr>
      <w:bookmarkStart w:name="_Toc30031818" w:id="35"/>
      <w:r w:rsidRPr="008C6066">
        <w:rPr>
          <w:rFonts w:cs="Times New Roman"/>
        </w:rPr>
        <w:lastRenderedPageBreak/>
        <w:t>第三章</w:t>
      </w:r>
      <w:r w:rsidRPr="008C6066" w:rsidR="001348C9">
        <w:rPr>
          <w:rFonts w:cs="Times New Roman"/>
        </w:rPr>
        <w:t xml:space="preserve"> </w:t>
      </w:r>
      <w:r w:rsidRPr="008C6066" w:rsidR="001348C9">
        <w:rPr>
          <w:rFonts w:cs="Times New Roman"/>
        </w:rPr>
        <w:t>测试环境构建与测试驱动开发</w:t>
      </w:r>
      <w:bookmarkEnd w:id="30"/>
      <w:bookmarkEnd w:id="35"/>
    </w:p>
    <w:p w:rsidRPr="00772824" w:rsidR="00772824" w:rsidP="000F0031" w:rsidRDefault="00772824" w14:paraId="74270CB2" w14:textId="3AC36354">
      <w:pPr>
        <w:pStyle w:val="ad"/>
        <w:ind w:firstLine="482"/>
        <w:rPr>
          <w:b/>
        </w:rPr>
      </w:pPr>
      <w:bookmarkStart w:name="_Toc449363567" w:id="36"/>
      <w:r w:rsidRPr="00772824">
        <w:rPr>
          <w:rFonts w:hint="eastAsia"/>
          <w:b/>
        </w:rPr>
        <w:t>测试环境：</w:t>
      </w:r>
    </w:p>
    <w:p w:rsidR="00772824" w:rsidP="00772824" w:rsidRDefault="00772824" w14:paraId="74C65A2A" w14:textId="49F53D1F">
      <w:pPr>
        <w:pStyle w:val="ad"/>
        <w:numPr>
          <w:ilvl w:val="0"/>
          <w:numId w:val="26"/>
        </w:numPr>
        <w:ind w:firstLineChars="0"/>
      </w:pPr>
      <w:r>
        <w:rPr>
          <w:rFonts w:hint="eastAsia"/>
        </w:rPr>
        <w:t>操作系统：</w:t>
      </w:r>
      <w:r>
        <w:t>W</w:t>
      </w:r>
      <w:r>
        <w:rPr>
          <w:rFonts w:hint="eastAsia"/>
        </w:rPr>
        <w:t>indows10</w:t>
      </w:r>
      <w:r>
        <w:t xml:space="preserve"> </w:t>
      </w:r>
    </w:p>
    <w:p w:rsidR="00772824" w:rsidP="00772824" w:rsidRDefault="00772824" w14:paraId="6036A1CE" w14:textId="7DB4CA98">
      <w:pPr>
        <w:pStyle w:val="ad"/>
        <w:numPr>
          <w:ilvl w:val="0"/>
          <w:numId w:val="26"/>
        </w:numPr>
        <w:ind w:firstLineChars="0"/>
      </w:pPr>
      <w:r w:rsidRPr="00772824">
        <w:rPr>
          <w:rFonts w:hint="eastAsia"/>
        </w:rPr>
        <w:t>线上服务器：</w:t>
      </w:r>
      <w:r w:rsidRPr="00772824">
        <w:rPr>
          <w:rFonts w:hint="eastAsia"/>
        </w:rPr>
        <w:t xml:space="preserve">Wowza </w:t>
      </w:r>
      <w:r w:rsidRPr="00772824">
        <w:rPr>
          <w:rFonts w:hint="eastAsia"/>
        </w:rPr>
        <w:t>流媒体服务器</w:t>
      </w:r>
    </w:p>
    <w:p w:rsidR="009D48EC" w:rsidP="00772824" w:rsidRDefault="00772824" w14:paraId="76538AEA" w14:textId="77777777">
      <w:pPr>
        <w:pStyle w:val="ad"/>
        <w:numPr>
          <w:ilvl w:val="0"/>
          <w:numId w:val="26"/>
        </w:numPr>
        <w:ind w:firstLineChars="0"/>
      </w:pPr>
      <w:r w:rsidRPr="00772824">
        <w:rPr>
          <w:rFonts w:hint="eastAsia"/>
        </w:rPr>
        <w:t>编译环境：</w:t>
      </w:r>
      <w:r w:rsidRPr="00772824">
        <w:rPr>
          <w:rFonts w:hint="eastAsia"/>
        </w:rPr>
        <w:t>Visual Studio 20</w:t>
      </w:r>
      <w:r>
        <w:rPr>
          <w:rFonts w:hint="eastAsia"/>
        </w:rPr>
        <w:t>19</w:t>
      </w:r>
      <w:r>
        <w:rPr>
          <w:rFonts w:hint="eastAsia"/>
        </w:rPr>
        <w:t>，</w:t>
      </w:r>
      <w:r>
        <w:rPr>
          <w:rFonts w:hint="eastAsia"/>
        </w:rPr>
        <w:t>Qt</w:t>
      </w:r>
      <w:r>
        <w:t xml:space="preserve"> </w:t>
      </w:r>
      <w:r>
        <w:rPr>
          <w:rFonts w:hint="eastAsia"/>
        </w:rPr>
        <w:t>Creator</w:t>
      </w:r>
    </w:p>
    <w:p w:rsidR="00772824" w:rsidP="00772824" w:rsidRDefault="009D48EC" w14:paraId="1BCD3483" w14:textId="00A8E10C">
      <w:pPr>
        <w:pStyle w:val="ad"/>
        <w:numPr>
          <w:ilvl w:val="0"/>
          <w:numId w:val="26"/>
        </w:numPr>
        <w:ind w:firstLineChars="0"/>
      </w:pPr>
      <w:r>
        <w:rPr>
          <w:rFonts w:hint="eastAsia"/>
        </w:rPr>
        <w:t>测试软件：</w:t>
      </w:r>
      <w:r>
        <w:rPr>
          <w:rFonts w:hint="eastAsia"/>
        </w:rPr>
        <w:t>VLC</w:t>
      </w:r>
      <w:r>
        <w:rPr>
          <w:rFonts w:hint="eastAsia"/>
        </w:rPr>
        <w:t>播放器，</w:t>
      </w:r>
      <w:r>
        <w:rPr>
          <w:rFonts w:hint="eastAsia"/>
        </w:rPr>
        <w:t>Chrome</w:t>
      </w:r>
    </w:p>
    <w:p w:rsidR="008A1D48" w:rsidP="007E5D7A" w:rsidRDefault="007E5D7A" w14:paraId="0774816C" w14:textId="5C2089EC">
      <w:pPr>
        <w:pStyle w:val="ad"/>
      </w:pPr>
      <w:r w:rsidRPr="00412D5E">
        <w:rPr>
          <w:noProof/>
        </w:rPr>
        <w:drawing>
          <wp:anchor distT="0" distB="0" distL="114300" distR="114300" simplePos="0" relativeHeight="251680768" behindDoc="0" locked="0" layoutInCell="1" allowOverlap="1" wp14:anchorId="618CCFDF" wp14:editId="59E72962">
            <wp:simplePos x="0" y="0"/>
            <wp:positionH relativeFrom="column">
              <wp:posOffset>193675</wp:posOffset>
            </wp:positionH>
            <wp:positionV relativeFrom="paragraph">
              <wp:posOffset>1181735</wp:posOffset>
            </wp:positionV>
            <wp:extent cx="5339999" cy="2680682"/>
            <wp:effectExtent l="0" t="0" r="0" b="571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39999" cy="2680682"/>
                    </a:xfrm>
                    <a:prstGeom prst="rect">
                      <a:avLst/>
                    </a:prstGeom>
                  </pic:spPr>
                </pic:pic>
              </a:graphicData>
            </a:graphic>
          </wp:anchor>
        </w:drawing>
      </w:r>
      <w:r w:rsidRPr="2A4BA19F" w:rsidR="00FA026A">
        <w:rPr/>
        <w:t>我们在</w:t>
      </w:r>
      <w:r w:rsidRPr="2A4BA19F" w:rsidR="00FA026A">
        <w:rPr/>
        <w:t>windows10</w:t>
      </w:r>
      <w:r w:rsidR="00FA026A">
        <w:rPr/>
        <w:t xml:space="preserve"> </w:t>
      </w:r>
      <w:r w:rsidRPr="2A4BA19F" w:rsidR="00FA026A">
        <w:rPr/>
        <w:t>上对我们的系统进行了测试，如</w:t>
      </w:r>
      <w:r w:rsidRPr="2A4BA19F" w:rsidR="00772824">
        <w:rPr/>
        <w:t>下</w:t>
      </w:r>
      <w:r w:rsidRPr="2A4BA19F" w:rsidR="00FA026A">
        <w:rPr/>
        <w:t>图所示，我们的系统实现了基本的推流拉流功能，还能够推送本地视频到服务器，服务器提供相应的接口能够支持多个用户的访问需求。包括第三方播放器和我们自己做的网页前端，均能够接收到音视频流。</w:t>
      </w:r>
    </w:p>
    <w:p w:rsidR="00412D5E" w:rsidP="00412D5E" w:rsidRDefault="00412D5E" w14:paraId="055052EA" w14:textId="42C743B3">
      <w:pPr>
        <w:pStyle w:val="ad"/>
        <w:spacing w:line="240" w:lineRule="auto"/>
        <w:ind w:firstLine="0" w:firstLineChars="0"/>
        <w:jc w:val="center"/>
        <w:rPr>
          <w:sz w:val="21"/>
        </w:rPr>
      </w:pPr>
      <w:r w:rsidRPr="00412D5E">
        <w:rPr>
          <w:rFonts w:hint="eastAsia"/>
          <w:sz w:val="21"/>
        </w:rPr>
        <w:t>图</w:t>
      </w:r>
      <w:r w:rsidRPr="00412D5E">
        <w:rPr>
          <w:rFonts w:hint="eastAsia"/>
          <w:sz w:val="21"/>
        </w:rPr>
        <w:t>3-1</w:t>
      </w:r>
      <w:r w:rsidRPr="00412D5E">
        <w:rPr>
          <w:sz w:val="21"/>
        </w:rPr>
        <w:t xml:space="preserve"> </w:t>
      </w:r>
      <w:r w:rsidRPr="00412D5E">
        <w:rPr>
          <w:rFonts w:hint="eastAsia"/>
          <w:sz w:val="21"/>
        </w:rPr>
        <w:t>直播推流</w:t>
      </w:r>
    </w:p>
    <w:p w:rsidRPr="007E5D7A" w:rsidR="007E5D7A" w:rsidP="007E5D7A" w:rsidRDefault="007E5D7A" w14:paraId="0D95EF9E" w14:textId="43FCA1CC">
      <w:pPr>
        <w:pStyle w:val="ad"/>
      </w:pPr>
      <w:r>
        <w:rPr>
          <w:rFonts w:hint="eastAsia"/>
        </w:rPr>
        <w:t>下图是通过推送本地视频源所得到的测试图：</w:t>
      </w:r>
    </w:p>
    <w:p w:rsidR="00412D5E" w:rsidP="00412D5E" w:rsidRDefault="00412D5E" w14:paraId="47FFC04B" w14:textId="0986A549">
      <w:pPr>
        <w:pStyle w:val="ad"/>
        <w:spacing w:line="240" w:lineRule="auto"/>
        <w:ind w:firstLine="0" w:firstLineChars="0"/>
      </w:pPr>
      <w:r>
        <w:drawing>
          <wp:inline wp14:editId="663A8298" wp14:anchorId="32569A65">
            <wp:extent cx="5396231" cy="2263140"/>
            <wp:effectExtent l="0" t="0" r="0" b="3810"/>
            <wp:docPr id="1364256083" name="图片 2" title=""/>
            <wp:cNvGraphicFramePr>
              <a:graphicFrameLocks noChangeAspect="1"/>
            </wp:cNvGraphicFramePr>
            <a:graphic>
              <a:graphicData uri="http://schemas.openxmlformats.org/drawingml/2006/picture">
                <pic:pic>
                  <pic:nvPicPr>
                    <pic:cNvPr id="0" name="图片 2"/>
                    <pic:cNvPicPr/>
                  </pic:nvPicPr>
                  <pic:blipFill>
                    <a:blip r:embed="R10b331f2be514fd9">
                      <a:extLst>
                        <a:ext xmlns:a="http://schemas.openxmlformats.org/drawingml/2006/main" uri="{28A0092B-C50C-407E-A947-70E740481C1C}">
                          <a14:useLocalDpi val="0"/>
                        </a:ext>
                      </a:extLst>
                    </a:blip>
                    <a:stretch>
                      <a:fillRect/>
                    </a:stretch>
                  </pic:blipFill>
                  <pic:spPr>
                    <a:xfrm rot="0" flipH="0" flipV="0">
                      <a:off x="0" y="0"/>
                      <a:ext cx="5396231" cy="2263140"/>
                    </a:xfrm>
                    <a:prstGeom prst="rect">
                      <a:avLst/>
                    </a:prstGeom>
                  </pic:spPr>
                </pic:pic>
              </a:graphicData>
            </a:graphic>
          </wp:inline>
        </w:drawing>
      </w:r>
    </w:p>
    <w:p w:rsidR="00412D5E" w:rsidP="00412D5E" w:rsidRDefault="00412D5E" w14:paraId="0D7FA88E" w14:textId="43548DF0">
      <w:pPr>
        <w:pStyle w:val="ad"/>
        <w:spacing w:line="240" w:lineRule="auto"/>
        <w:ind w:firstLine="0" w:firstLineChars="0"/>
        <w:jc w:val="center"/>
        <w:rPr>
          <w:sz w:val="21"/>
        </w:rPr>
      </w:pPr>
      <w:r w:rsidRPr="00412D5E">
        <w:rPr>
          <w:rFonts w:hint="eastAsia"/>
          <w:sz w:val="21"/>
        </w:rPr>
        <w:t>图</w:t>
      </w:r>
      <w:r w:rsidRPr="00412D5E">
        <w:rPr>
          <w:rFonts w:hint="eastAsia"/>
          <w:sz w:val="21"/>
        </w:rPr>
        <w:t>3-2</w:t>
      </w:r>
      <w:r w:rsidRPr="00412D5E">
        <w:rPr>
          <w:sz w:val="21"/>
        </w:rPr>
        <w:t xml:space="preserve"> </w:t>
      </w:r>
      <w:r w:rsidRPr="00412D5E">
        <w:rPr>
          <w:rFonts w:hint="eastAsia"/>
          <w:sz w:val="21"/>
        </w:rPr>
        <w:t>文件推流</w:t>
      </w:r>
    </w:p>
    <w:p w:rsidRPr="007E5D7A" w:rsidR="007E5D7A" w:rsidP="007E5D7A" w:rsidRDefault="007E5D7A" w14:paraId="1DD60336" w14:textId="521032FC">
      <w:pPr>
        <w:pStyle w:val="ad"/>
      </w:pPr>
      <w:r>
        <w:rPr>
          <w:rFonts w:hint="eastAsia"/>
        </w:rPr>
        <w:t>下图通过第三方拉流软件</w:t>
      </w:r>
      <w:r>
        <w:rPr>
          <w:rFonts w:hint="eastAsia"/>
        </w:rPr>
        <w:t>VLC</w:t>
      </w:r>
      <w:r>
        <w:rPr>
          <w:rFonts w:hint="eastAsia"/>
        </w:rPr>
        <w:t>实现的拉流测试。</w:t>
      </w:r>
    </w:p>
    <w:p w:rsidR="00412D5E" w:rsidP="00412D5E" w:rsidRDefault="00412D5E" w14:paraId="1C859F52" w14:textId="59A7CD22">
      <w:pPr>
        <w:pStyle w:val="ad"/>
        <w:spacing w:line="240" w:lineRule="auto"/>
        <w:ind w:firstLine="0" w:firstLineChars="0"/>
        <w:jc w:val="center"/>
        <w:rPr>
          <w:highlight w:val="yellow"/>
        </w:rPr>
      </w:pPr>
      <w:r w:rsidRPr="00412D5E">
        <w:rPr>
          <w:noProof/>
        </w:rPr>
        <w:drawing>
          <wp:inline distT="0" distB="0" distL="0" distR="0" wp14:anchorId="4AF30942" wp14:editId="169F4EDA">
            <wp:extent cx="5308979" cy="2437130"/>
            <wp:effectExtent l="0" t="0" r="635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r="1617"/>
                    <a:stretch/>
                  </pic:blipFill>
                  <pic:spPr bwMode="auto">
                    <a:xfrm>
                      <a:off x="0" y="0"/>
                      <a:ext cx="5308979" cy="2437130"/>
                    </a:xfrm>
                    <a:prstGeom prst="rect">
                      <a:avLst/>
                    </a:prstGeom>
                    <a:ln>
                      <a:noFill/>
                    </a:ln>
                    <a:extLst>
                      <a:ext uri="{53640926-AAD7-44D8-BBD7-CCE9431645EC}">
                        <a14:shadowObscured xmlns:a14="http://schemas.microsoft.com/office/drawing/2010/main"/>
                      </a:ext>
                    </a:extLst>
                  </pic:spPr>
                </pic:pic>
              </a:graphicData>
            </a:graphic>
          </wp:inline>
        </w:drawing>
      </w:r>
    </w:p>
    <w:p w:rsidR="00412D5E" w:rsidP="00412D5E" w:rsidRDefault="00412D5E" w14:paraId="15757F46" w14:textId="584A904B">
      <w:pPr>
        <w:pStyle w:val="ad"/>
        <w:spacing w:line="240" w:lineRule="auto"/>
        <w:ind w:firstLine="0" w:firstLineChars="0"/>
        <w:jc w:val="center"/>
        <w:rPr>
          <w:sz w:val="21"/>
        </w:rPr>
      </w:pPr>
      <w:r w:rsidRPr="00412D5E">
        <w:rPr>
          <w:rFonts w:hint="eastAsia"/>
          <w:sz w:val="21"/>
        </w:rPr>
        <w:t>图</w:t>
      </w:r>
      <w:r w:rsidRPr="00412D5E">
        <w:rPr>
          <w:rFonts w:hint="eastAsia"/>
          <w:sz w:val="21"/>
        </w:rPr>
        <w:t>3-3</w:t>
      </w:r>
      <w:r w:rsidRPr="00412D5E">
        <w:rPr>
          <w:sz w:val="21"/>
        </w:rPr>
        <w:t xml:space="preserve"> </w:t>
      </w:r>
      <w:r w:rsidRPr="00412D5E">
        <w:rPr>
          <w:rFonts w:hint="eastAsia"/>
          <w:sz w:val="21"/>
        </w:rPr>
        <w:t>VLC</w:t>
      </w:r>
      <w:r w:rsidRPr="00412D5E">
        <w:rPr>
          <w:rFonts w:hint="eastAsia"/>
          <w:sz w:val="21"/>
        </w:rPr>
        <w:t>播放器拉流</w:t>
      </w:r>
    </w:p>
    <w:p w:rsidRPr="00F87104" w:rsidR="00833BA8" w:rsidP="00F87104" w:rsidRDefault="00833BA8" w14:paraId="3F8E7579" w14:textId="182BA283">
      <w:pPr>
        <w:pStyle w:val="ad"/>
      </w:pPr>
      <w:r w:rsidRPr="00F87104">
        <w:rPr>
          <w:rFonts w:hint="eastAsia"/>
        </w:rPr>
        <w:t>下图是</w:t>
      </w:r>
      <w:r w:rsidRPr="00F87104">
        <w:rPr>
          <w:rFonts w:hint="eastAsia"/>
        </w:rPr>
        <w:t>web</w:t>
      </w:r>
      <w:r w:rsidRPr="00F87104">
        <w:rPr>
          <w:rFonts w:hint="eastAsia"/>
        </w:rPr>
        <w:t>端拉流测试。</w:t>
      </w:r>
    </w:p>
    <w:p w:rsidR="00833BA8" w:rsidP="00833BA8" w:rsidRDefault="00F87104" w14:paraId="5D063D60" w14:textId="4D7AE7E5">
      <w:pPr>
        <w:pStyle w:val="ad"/>
        <w:spacing w:line="240" w:lineRule="auto"/>
        <w:ind w:firstLine="0" w:firstLineChars="0"/>
        <w:rPr>
          <w:sz w:val="21"/>
          <w:highlight w:val="yellow"/>
        </w:rPr>
      </w:pPr>
      <w:r>
        <w:drawing>
          <wp:inline wp14:editId="35926AD0" wp14:anchorId="4BE78F1A">
            <wp:extent cx="5269285" cy="2860964"/>
            <wp:effectExtent l="0" t="0" r="7620" b="0"/>
            <wp:docPr id="1376680178" name="图片 16" title=""/>
            <wp:cNvGraphicFramePr>
              <a:graphicFrameLocks noChangeAspect="1"/>
            </wp:cNvGraphicFramePr>
            <a:graphic>
              <a:graphicData uri="http://schemas.openxmlformats.org/drawingml/2006/picture">
                <pic:pic>
                  <pic:nvPicPr>
                    <pic:cNvPr id="0" name="图片 16"/>
                    <pic:cNvPicPr/>
                  </pic:nvPicPr>
                  <pic:blipFill>
                    <a:blip r:embed="R397edd82c2664fa7">
                      <a:extLst>
                        <a:ext xmlns:a="http://schemas.openxmlformats.org/drawingml/2006/main" uri="{28A0092B-C50C-407E-A947-70E740481C1C}">
                          <a14:useLocalDpi val="0"/>
                        </a:ext>
                      </a:extLst>
                    </a:blip>
                    <a:stretch>
                      <a:fillRect/>
                    </a:stretch>
                  </pic:blipFill>
                  <pic:spPr>
                    <a:xfrm rot="0" flipH="0" flipV="0">
                      <a:off x="0" y="0"/>
                      <a:ext cx="5269285" cy="2860964"/>
                    </a:xfrm>
                    <a:prstGeom prst="rect">
                      <a:avLst/>
                    </a:prstGeom>
                  </pic:spPr>
                </pic:pic>
              </a:graphicData>
            </a:graphic>
          </wp:inline>
        </w:drawing>
      </w:r>
    </w:p>
    <w:p w:rsidRPr="00F87104" w:rsidR="00833BA8" w:rsidP="00F87104" w:rsidRDefault="00833BA8" w14:paraId="0DDC5E44" w14:textId="280E829E">
      <w:pPr>
        <w:pStyle w:val="ad"/>
        <w:spacing w:line="240" w:lineRule="auto"/>
        <w:ind w:firstLine="0" w:firstLineChars="0"/>
        <w:jc w:val="center"/>
        <w:rPr>
          <w:sz w:val="21"/>
        </w:rPr>
      </w:pPr>
      <w:r w:rsidRPr="00412D5E">
        <w:rPr>
          <w:rFonts w:hint="eastAsia"/>
          <w:sz w:val="21"/>
        </w:rPr>
        <w:t>图</w:t>
      </w:r>
      <w:r w:rsidRPr="00412D5E">
        <w:rPr>
          <w:rFonts w:hint="eastAsia"/>
          <w:sz w:val="21"/>
        </w:rPr>
        <w:t>3-</w:t>
      </w:r>
      <w:r>
        <w:rPr>
          <w:rFonts w:hint="eastAsia"/>
          <w:sz w:val="21"/>
        </w:rPr>
        <w:t>4</w:t>
      </w:r>
      <w:r w:rsidRPr="00412D5E">
        <w:rPr>
          <w:sz w:val="21"/>
        </w:rPr>
        <w:t xml:space="preserve"> </w:t>
      </w:r>
      <w:r>
        <w:rPr>
          <w:rFonts w:hint="eastAsia"/>
          <w:sz w:val="21"/>
        </w:rPr>
        <w:t>web</w:t>
      </w:r>
      <w:r>
        <w:rPr>
          <w:rFonts w:hint="eastAsia"/>
          <w:sz w:val="21"/>
        </w:rPr>
        <w:t>网页端</w:t>
      </w:r>
      <w:r w:rsidRPr="00412D5E">
        <w:rPr>
          <w:rFonts w:hint="eastAsia"/>
          <w:sz w:val="21"/>
        </w:rPr>
        <w:t>拉流</w:t>
      </w:r>
    </w:p>
    <w:p w:rsidRPr="008C6066" w:rsidR="009D57BB" w:rsidP="00772824" w:rsidRDefault="00772824" w14:paraId="664D7502" w14:textId="176CE9DD">
      <w:pPr>
        <w:pStyle w:val="ad"/>
      </w:pPr>
      <w:r w:rsidRPr="00772824">
        <w:rPr>
          <w:rFonts w:hint="eastAsia"/>
        </w:rPr>
        <w:t>至此，我们的新媒体数据发布与实现系统已经完成。实现了基本的推流与拉流功能，能够为用户提供基础的流媒体访问服务。</w:t>
      </w:r>
    </w:p>
    <w:p w:rsidRPr="008C6066" w:rsidR="009D57BB" w:rsidP="000F0031" w:rsidRDefault="009D57BB" w14:paraId="683C425A" w14:textId="39AE144C">
      <w:pPr>
        <w:pStyle w:val="ad"/>
        <w:sectPr w:rsidRPr="008C6066" w:rsidR="009D57BB" w:rsidSect="000F0031">
          <w:pgSz w:w="11900" w:h="16840" w:orient="portrait"/>
          <w:pgMar w:top="1985" w:right="1701" w:bottom="1985" w:left="1701" w:header="1559" w:footer="1559" w:gutter="0"/>
          <w:pgBorders>
            <w:top w:val="single" w:color="auto" w:sz="4" w:space="1"/>
          </w:pgBorders>
          <w:cols w:space="425"/>
          <w:docGrid w:type="lines" w:linePitch="312"/>
        </w:sectPr>
      </w:pPr>
    </w:p>
    <w:p w:rsidRPr="008C6066" w:rsidR="001A7B97" w:rsidP="000F0031" w:rsidRDefault="001F392F" w14:paraId="6ACA5E2B" w14:textId="778FB2E5">
      <w:pPr>
        <w:pStyle w:val="10"/>
        <w:rPr>
          <w:rFonts w:cs="Times New Roman"/>
        </w:rPr>
      </w:pPr>
      <w:bookmarkStart w:name="_Toc30031819" w:id="37"/>
      <w:r w:rsidRPr="008C6066">
        <w:rPr>
          <w:rFonts w:cs="Times New Roman"/>
        </w:rPr>
        <w:lastRenderedPageBreak/>
        <w:t>第四章</w:t>
      </w:r>
      <w:r w:rsidRPr="008C6066" w:rsidR="001348C9">
        <w:rPr>
          <w:rFonts w:cs="Times New Roman"/>
        </w:rPr>
        <w:t xml:space="preserve"> </w:t>
      </w:r>
      <w:r w:rsidRPr="008C6066" w:rsidR="001348C9">
        <w:rPr>
          <w:rFonts w:cs="Times New Roman"/>
        </w:rPr>
        <w:t>知识技能学习情况</w:t>
      </w:r>
      <w:bookmarkEnd w:id="36"/>
      <w:bookmarkEnd w:id="37"/>
    </w:p>
    <w:p w:rsidR="007B5426" w:rsidP="007B5426" w:rsidRDefault="007B5426" w14:paraId="76F1E3CB" w14:textId="6A582C26">
      <w:pPr>
        <w:pStyle w:val="22"/>
        <w:ind w:left="0" w:firstLine="0"/>
        <w:rPr>
          <w:rStyle w:val="11"/>
        </w:rPr>
      </w:pPr>
      <w:bookmarkStart w:name="_Toc29995603" w:id="38"/>
      <w:bookmarkStart w:name="_Toc30031820" w:id="39"/>
      <w:bookmarkStart w:name="_Toc449363568" w:id="40"/>
      <w:bookmarkStart w:name="_Toc445328271" w:id="41"/>
      <w:r w:rsidRPr="001B1218">
        <w:rPr>
          <w:rStyle w:val="11"/>
          <w:rFonts w:hint="eastAsia"/>
        </w:rPr>
        <w:t>4.1</w:t>
      </w:r>
      <w:r>
        <w:rPr>
          <w:rStyle w:val="11"/>
        </w:rPr>
        <w:t xml:space="preserve"> </w:t>
      </w:r>
      <w:r w:rsidRPr="001B1218">
        <w:rPr>
          <w:rStyle w:val="11"/>
          <w:rFonts w:hint="eastAsia"/>
        </w:rPr>
        <w:t xml:space="preserve">Microsoft Visual Studio </w:t>
      </w:r>
      <w:r w:rsidRPr="001B1218">
        <w:rPr>
          <w:rStyle w:val="11"/>
          <w:rFonts w:hint="eastAsia"/>
        </w:rPr>
        <w:t>和</w:t>
      </w:r>
      <w:r w:rsidRPr="001B1218">
        <w:rPr>
          <w:rStyle w:val="11"/>
          <w:rFonts w:hint="eastAsia"/>
        </w:rPr>
        <w:t xml:space="preserve"> C++</w:t>
      </w:r>
      <w:bookmarkEnd w:id="38"/>
      <w:bookmarkEnd w:id="39"/>
    </w:p>
    <w:p w:rsidR="007B5426" w:rsidP="007B5426" w:rsidRDefault="007B5426" w14:paraId="38BCE0ED" w14:textId="799E43C5">
      <w:pPr>
        <w:pStyle w:val="ad"/>
      </w:pPr>
      <w:r>
        <w:rPr>
          <w:rFonts w:hint="eastAsia"/>
        </w:rPr>
        <w:t>项目中，</w:t>
      </w:r>
      <w:r>
        <w:rPr>
          <w:rFonts w:hint="eastAsia"/>
        </w:rPr>
        <w:t>C++</w:t>
      </w:r>
      <w:r>
        <w:rPr>
          <w:rFonts w:hint="eastAsia"/>
        </w:rPr>
        <w:t>是主要编程实现语言，</w:t>
      </w:r>
      <w:r>
        <w:rPr>
          <w:rFonts w:hint="eastAsia"/>
        </w:rPr>
        <w:t>VS</w:t>
      </w:r>
      <w:r>
        <w:rPr>
          <w:rFonts w:hint="eastAsia"/>
        </w:rPr>
        <w:t>是主要开发环境。</w:t>
      </w:r>
      <w:r>
        <w:rPr>
          <w:rFonts w:hint="eastAsia"/>
        </w:rPr>
        <w:t xml:space="preserve"> </w:t>
      </w:r>
      <w:r>
        <w:rPr>
          <w:rFonts w:hint="eastAsia"/>
        </w:rPr>
        <w:t>在本次设计的项目中采用的是</w:t>
      </w:r>
      <w:r>
        <w:rPr>
          <w:rFonts w:hint="eastAsia"/>
        </w:rPr>
        <w:t>VS</w:t>
      </w:r>
      <w:r>
        <w:rPr>
          <w:rFonts w:hint="eastAsia"/>
        </w:rPr>
        <w:t>集成开发环境，</w:t>
      </w:r>
      <w:r>
        <w:rPr>
          <w:rFonts w:hint="eastAsia"/>
        </w:rPr>
        <w:t>VS</w:t>
      </w:r>
      <w:r>
        <w:rPr>
          <w:rFonts w:hint="eastAsia"/>
        </w:rPr>
        <w:t>是</w:t>
      </w:r>
      <w:r>
        <w:rPr>
          <w:rFonts w:hint="eastAsia"/>
        </w:rPr>
        <w:t>Microsoft Visual Studio</w:t>
      </w:r>
      <w:r>
        <w:rPr>
          <w:rFonts w:hint="eastAsia"/>
        </w:rPr>
        <w:t>的简称。</w:t>
      </w:r>
      <w:r>
        <w:rPr>
          <w:rFonts w:hint="eastAsia"/>
        </w:rPr>
        <w:t xml:space="preserve">VS </w:t>
      </w:r>
      <w:r>
        <w:rPr>
          <w:rFonts w:hint="eastAsia"/>
        </w:rPr>
        <w:t>是一个基本完整的开发工具集，它包括了整个软件生命周期中所需要</w:t>
      </w:r>
      <w:r>
        <w:rPr>
          <w:rFonts w:hint="eastAsia"/>
        </w:rPr>
        <w:t xml:space="preserve"> </w:t>
      </w:r>
      <w:r>
        <w:rPr>
          <w:rFonts w:hint="eastAsia"/>
        </w:rPr>
        <w:t>的大部分工具，如</w:t>
      </w:r>
      <w:r>
        <w:rPr>
          <w:rFonts w:hint="eastAsia"/>
        </w:rPr>
        <w:t>UML</w:t>
      </w:r>
      <w:r>
        <w:rPr>
          <w:rFonts w:hint="eastAsia"/>
        </w:rPr>
        <w:t>工具、代码管控工具、集成开发环境</w:t>
      </w:r>
      <w:r>
        <w:rPr>
          <w:rFonts w:hint="eastAsia"/>
        </w:rPr>
        <w:t>(IDE)</w:t>
      </w:r>
      <w:r>
        <w:rPr>
          <w:rFonts w:hint="eastAsia"/>
        </w:rPr>
        <w:t>等等，同时也是</w:t>
      </w:r>
      <w:r>
        <w:rPr>
          <w:rFonts w:hint="eastAsia"/>
        </w:rPr>
        <w:t xml:space="preserve"> </w:t>
      </w:r>
      <w:r>
        <w:rPr>
          <w:rFonts w:hint="eastAsia"/>
        </w:rPr>
        <w:t>目前最流行的</w:t>
      </w:r>
      <w:r>
        <w:rPr>
          <w:rFonts w:hint="eastAsia"/>
        </w:rPr>
        <w:t xml:space="preserve">Windows </w:t>
      </w:r>
      <w:r>
        <w:rPr>
          <w:rFonts w:hint="eastAsia"/>
        </w:rPr>
        <w:t>平台应用程序的集成开发环境。因为</w:t>
      </w:r>
      <w:r>
        <w:rPr>
          <w:rFonts w:hint="eastAsia"/>
        </w:rPr>
        <w:t xml:space="preserve"> VS </w:t>
      </w:r>
      <w:r>
        <w:rPr>
          <w:rFonts w:hint="eastAsia"/>
        </w:rPr>
        <w:t>支持</w:t>
      </w:r>
      <w:r>
        <w:rPr>
          <w:rFonts w:hint="eastAsia"/>
        </w:rPr>
        <w:t xml:space="preserve"> C++</w:t>
      </w:r>
      <w:r>
        <w:rPr>
          <w:rFonts w:hint="eastAsia"/>
        </w:rPr>
        <w:t>编程语言，因而本次项目采取的是</w:t>
      </w:r>
      <w:r>
        <w:rPr>
          <w:rFonts w:hint="eastAsia"/>
        </w:rPr>
        <w:t xml:space="preserve"> C++</w:t>
      </w:r>
      <w:r>
        <w:rPr>
          <w:rFonts w:hint="eastAsia"/>
        </w:rPr>
        <w:t>为实现音视频采集</w:t>
      </w:r>
      <w:r>
        <w:rPr>
          <w:rFonts w:hint="eastAsia"/>
        </w:rPr>
        <w:t xml:space="preserve"> </w:t>
      </w:r>
      <w:r>
        <w:rPr>
          <w:rFonts w:hint="eastAsia"/>
        </w:rPr>
        <w:t>编码推流的主要编程语言。</w:t>
      </w:r>
      <w:r>
        <w:rPr>
          <w:rFonts w:hint="eastAsia"/>
        </w:rPr>
        <w:t>C++</w:t>
      </w:r>
      <w:r>
        <w:rPr>
          <w:rFonts w:hint="eastAsia"/>
        </w:rPr>
        <w:t>是</w:t>
      </w:r>
      <w:r>
        <w:rPr>
          <w:rFonts w:hint="eastAsia"/>
        </w:rPr>
        <w:t xml:space="preserve"> C </w:t>
      </w:r>
      <w:r>
        <w:rPr>
          <w:rFonts w:hint="eastAsia"/>
        </w:rPr>
        <w:t>语言的继承，它既可以进行</w:t>
      </w:r>
      <w:r>
        <w:rPr>
          <w:rFonts w:hint="eastAsia"/>
        </w:rPr>
        <w:t xml:space="preserve"> C </w:t>
      </w:r>
      <w:r>
        <w:rPr>
          <w:rFonts w:hint="eastAsia"/>
        </w:rPr>
        <w:t>语言的过程化</w:t>
      </w:r>
      <w:r>
        <w:rPr>
          <w:rFonts w:hint="eastAsia"/>
        </w:rPr>
        <w:t xml:space="preserve"> </w:t>
      </w:r>
      <w:r>
        <w:rPr>
          <w:rFonts w:hint="eastAsia"/>
        </w:rPr>
        <w:t>程序设计，又可以进行以抽象数据类型为特点的基于对象的程序设计，还可以进行</w:t>
      </w:r>
      <w:r>
        <w:rPr>
          <w:rFonts w:hint="eastAsia"/>
        </w:rPr>
        <w:t xml:space="preserve"> </w:t>
      </w:r>
      <w:r>
        <w:rPr>
          <w:rFonts w:hint="eastAsia"/>
        </w:rPr>
        <w:t>以继承和多态为特点的面向对象的程序设计。</w:t>
      </w:r>
      <w:r>
        <w:rPr>
          <w:rFonts w:hint="eastAsia"/>
        </w:rPr>
        <w:t>C++</w:t>
      </w:r>
      <w:r>
        <w:rPr>
          <w:rFonts w:hint="eastAsia"/>
        </w:rPr>
        <w:t>不仅拥有计算机高效运行的实用性特征，同时还致力于提高大规模程序的编程质量与程序设计语言的问题描述能力。</w:t>
      </w:r>
      <w:r>
        <w:rPr>
          <w:rFonts w:hint="eastAsia"/>
        </w:rPr>
        <w:t>C++</w:t>
      </w:r>
      <w:r>
        <w:rPr>
          <w:rFonts w:hint="eastAsia"/>
        </w:rPr>
        <w:t>语言灵活，运算符的数据结构丰富、具有结构化控制语句、程序执行效率高，而且同时具有高级语言与汇编语言的优点。</w:t>
      </w:r>
    </w:p>
    <w:p w:rsidRPr="007B5426" w:rsidR="007B5426" w:rsidP="007B5426" w:rsidRDefault="007B5426" w14:paraId="410DB971" w14:textId="77777777">
      <w:pPr>
        <w:pStyle w:val="22"/>
        <w:ind w:left="0" w:firstLine="0"/>
      </w:pPr>
      <w:bookmarkStart w:name="_Toc29995604" w:id="42"/>
      <w:bookmarkStart w:name="_Toc30031821" w:id="43"/>
      <w:r w:rsidRPr="007B5426">
        <w:rPr>
          <w:rFonts w:hint="eastAsia"/>
        </w:rPr>
        <w:t>4.2 OpenCV</w:t>
      </w:r>
      <w:bookmarkEnd w:id="42"/>
      <w:bookmarkEnd w:id="43"/>
      <w:r w:rsidRPr="007B5426">
        <w:rPr>
          <w:rFonts w:hint="eastAsia"/>
        </w:rPr>
        <w:t xml:space="preserve"> </w:t>
      </w:r>
    </w:p>
    <w:p w:rsidR="007B5426" w:rsidP="007B5426" w:rsidRDefault="007B5426" w14:paraId="468FF99E" w14:textId="77777777">
      <w:pPr>
        <w:pStyle w:val="ad"/>
      </w:pPr>
      <w:r>
        <w:rPr>
          <w:rFonts w:hint="eastAsia"/>
        </w:rPr>
        <w:t>在项目中，将利用</w:t>
      </w:r>
      <w:r>
        <w:rPr>
          <w:rFonts w:hint="eastAsia"/>
        </w:rPr>
        <w:t xml:space="preserve"> OpenCV</w:t>
      </w:r>
      <w:r>
        <w:rPr>
          <w:rFonts w:hint="eastAsia"/>
        </w:rPr>
        <w:t>库中的函数对摄像头采集视频进行处理。</w:t>
      </w:r>
      <w:r>
        <w:rPr>
          <w:rFonts w:hint="eastAsia"/>
        </w:rPr>
        <w:t xml:space="preserve"> </w:t>
      </w:r>
      <w:r>
        <w:rPr>
          <w:rFonts w:hint="eastAsia"/>
        </w:rPr>
        <w:t>计算机视觉市场巨大而且持续增长，且这方面没有标准</w:t>
      </w:r>
      <w:r>
        <w:rPr>
          <w:rFonts w:hint="eastAsia"/>
        </w:rPr>
        <w:t xml:space="preserve"> API</w:t>
      </w:r>
      <w:r>
        <w:rPr>
          <w:rFonts w:hint="eastAsia"/>
        </w:rPr>
        <w:t>，如今的计算机视</w:t>
      </w:r>
      <w:r>
        <w:rPr>
          <w:rFonts w:hint="eastAsia"/>
        </w:rPr>
        <w:t xml:space="preserve"> </w:t>
      </w:r>
      <w:r>
        <w:rPr>
          <w:rFonts w:hint="eastAsia"/>
        </w:rPr>
        <w:t>觉软件大概有以下三种：</w:t>
      </w:r>
      <w:r>
        <w:rPr>
          <w:rFonts w:hint="eastAsia"/>
        </w:rPr>
        <w:t xml:space="preserve"> </w:t>
      </w:r>
    </w:p>
    <w:p w:rsidR="007B5426" w:rsidP="007B5426" w:rsidRDefault="007B5426" w14:paraId="1C680CE0" w14:textId="77777777">
      <w:pPr>
        <w:pStyle w:val="ad"/>
      </w:pPr>
      <w:r>
        <w:rPr>
          <w:rFonts w:hint="eastAsia"/>
        </w:rPr>
        <w:t xml:space="preserve">1. </w:t>
      </w:r>
      <w:r>
        <w:rPr>
          <w:rFonts w:hint="eastAsia"/>
        </w:rPr>
        <w:t>研究代码（慢，不稳定，独立并与其他库不兼容）</w:t>
      </w:r>
    </w:p>
    <w:p w:rsidR="007B5426" w:rsidP="007B5426" w:rsidRDefault="007B5426" w14:paraId="5EC2A51F" w14:textId="77777777">
      <w:pPr>
        <w:pStyle w:val="ad"/>
      </w:pPr>
      <w:r>
        <w:rPr>
          <w:rFonts w:hint="eastAsia"/>
        </w:rPr>
        <w:t xml:space="preserve">2. </w:t>
      </w:r>
      <w:r>
        <w:rPr>
          <w:rFonts w:hint="eastAsia"/>
        </w:rPr>
        <w:t>耗费很高的商业化工具（比如</w:t>
      </w:r>
      <w:r>
        <w:rPr>
          <w:rFonts w:hint="eastAsia"/>
        </w:rPr>
        <w:t xml:space="preserve"> Halcon</w:t>
      </w:r>
      <w:r>
        <w:rPr>
          <w:rFonts w:hint="eastAsia"/>
        </w:rPr>
        <w:t>，</w:t>
      </w:r>
      <w:r>
        <w:rPr>
          <w:rFonts w:hint="eastAsia"/>
        </w:rPr>
        <w:t>MATLAB+Simulink</w:t>
      </w:r>
      <w:r>
        <w:rPr>
          <w:rFonts w:hint="eastAsia"/>
        </w:rPr>
        <w:t>）</w:t>
      </w:r>
      <w:r>
        <w:rPr>
          <w:rFonts w:hint="eastAsia"/>
        </w:rPr>
        <w:t xml:space="preserve"> </w:t>
      </w:r>
    </w:p>
    <w:p w:rsidR="007B5426" w:rsidP="007B5426" w:rsidRDefault="007B5426" w14:paraId="6C45757E" w14:textId="77777777">
      <w:pPr>
        <w:pStyle w:val="ad"/>
      </w:pPr>
      <w:r>
        <w:rPr>
          <w:rFonts w:hint="eastAsia"/>
        </w:rPr>
        <w:t xml:space="preserve">3. </w:t>
      </w:r>
      <w:r>
        <w:rPr>
          <w:rFonts w:hint="eastAsia"/>
        </w:rPr>
        <w:t>依赖硬件的一些特别的解决方案（比如视频监控，医疗设备）由于</w:t>
      </w:r>
      <w:r>
        <w:rPr>
          <w:rFonts w:hint="eastAsia"/>
        </w:rPr>
        <w:t xml:space="preserve"> OpenCV </w:t>
      </w:r>
      <w:r>
        <w:rPr>
          <w:rFonts w:hint="eastAsia"/>
        </w:rPr>
        <w:t>用</w:t>
      </w:r>
      <w:r>
        <w:rPr>
          <w:rFonts w:hint="eastAsia"/>
        </w:rPr>
        <w:t xml:space="preserve"> C++</w:t>
      </w:r>
      <w:r>
        <w:rPr>
          <w:rFonts w:hint="eastAsia"/>
        </w:rPr>
        <w:t>语言编写，它的主要接口也是</w:t>
      </w:r>
      <w:r>
        <w:rPr>
          <w:rFonts w:hint="eastAsia"/>
        </w:rPr>
        <w:t xml:space="preserve"> C++</w:t>
      </w:r>
      <w:r>
        <w:rPr>
          <w:rFonts w:hint="eastAsia"/>
        </w:rPr>
        <w:t>语言，因而在本次设计项目中通过使用</w:t>
      </w:r>
      <w:r>
        <w:rPr>
          <w:rFonts w:hint="eastAsia"/>
        </w:rPr>
        <w:t xml:space="preserve"> OpenCV </w:t>
      </w:r>
      <w:r>
        <w:rPr>
          <w:rFonts w:hint="eastAsia"/>
        </w:rPr>
        <w:t>库当中的一些函数完成了通过电脑的摄像头对视频进</w:t>
      </w:r>
      <w:r>
        <w:rPr>
          <w:rFonts w:hint="eastAsia"/>
        </w:rPr>
        <w:t xml:space="preserve"> </w:t>
      </w:r>
      <w:r>
        <w:rPr>
          <w:rFonts w:hint="eastAsia"/>
        </w:rPr>
        <w:t>行压缩编码。</w:t>
      </w:r>
      <w:r>
        <w:rPr>
          <w:rFonts w:hint="eastAsia"/>
        </w:rPr>
        <w:t xml:space="preserve">OpenCV </w:t>
      </w:r>
      <w:r>
        <w:rPr>
          <w:rFonts w:hint="eastAsia"/>
        </w:rPr>
        <w:t>是一个基于</w:t>
      </w:r>
      <w:r>
        <w:rPr>
          <w:rFonts w:hint="eastAsia"/>
        </w:rPr>
        <w:t>BSD</w:t>
      </w:r>
      <w:r>
        <w:rPr>
          <w:rFonts w:hint="eastAsia"/>
        </w:rPr>
        <w:t>许可（开源）发行的跨平台计算机视觉库，</w:t>
      </w:r>
      <w:r>
        <w:rPr>
          <w:rFonts w:hint="eastAsia"/>
        </w:rPr>
        <w:t xml:space="preserve"> </w:t>
      </w:r>
      <w:r>
        <w:rPr>
          <w:rFonts w:hint="eastAsia"/>
        </w:rPr>
        <w:t>可以运行在</w:t>
      </w:r>
      <w:r>
        <w:rPr>
          <w:rFonts w:hint="eastAsia"/>
        </w:rPr>
        <w:t xml:space="preserve"> Linux</w:t>
      </w:r>
      <w:r>
        <w:rPr>
          <w:rFonts w:hint="eastAsia"/>
        </w:rPr>
        <w:t>、</w:t>
      </w:r>
      <w:r>
        <w:rPr>
          <w:rFonts w:hint="eastAsia"/>
        </w:rPr>
        <w:t>Windows</w:t>
      </w:r>
      <w:r>
        <w:rPr>
          <w:rFonts w:hint="eastAsia"/>
        </w:rPr>
        <w:t>、</w:t>
      </w:r>
      <w:r>
        <w:rPr>
          <w:rFonts w:hint="eastAsia"/>
        </w:rPr>
        <w:t xml:space="preserve">Android </w:t>
      </w:r>
      <w:r>
        <w:rPr>
          <w:rFonts w:hint="eastAsia"/>
        </w:rPr>
        <w:t>和</w:t>
      </w:r>
      <w:r>
        <w:rPr>
          <w:rFonts w:hint="eastAsia"/>
        </w:rPr>
        <w:t xml:space="preserve"> Mac OS </w:t>
      </w:r>
      <w:r>
        <w:rPr>
          <w:rFonts w:hint="eastAsia"/>
        </w:rPr>
        <w:t>操作系统上。它轻量而且高效—</w:t>
      </w:r>
      <w:r>
        <w:rPr>
          <w:rFonts w:hint="eastAsia"/>
        </w:rPr>
        <w:t xml:space="preserve"> </w:t>
      </w:r>
      <w:r>
        <w:rPr>
          <w:rFonts w:hint="eastAsia"/>
        </w:rPr>
        <w:t>—由一系列</w:t>
      </w:r>
      <w:r>
        <w:rPr>
          <w:rFonts w:hint="eastAsia"/>
        </w:rPr>
        <w:t xml:space="preserve"> C </w:t>
      </w:r>
      <w:r>
        <w:rPr>
          <w:rFonts w:hint="eastAsia"/>
        </w:rPr>
        <w:t>函数和少量</w:t>
      </w:r>
      <w:r>
        <w:rPr>
          <w:rFonts w:hint="eastAsia"/>
        </w:rPr>
        <w:t xml:space="preserve"> C++ </w:t>
      </w:r>
      <w:r>
        <w:rPr>
          <w:rFonts w:hint="eastAsia"/>
        </w:rPr>
        <w:t>类构成，同时提供了</w:t>
      </w:r>
      <w:r>
        <w:rPr>
          <w:rFonts w:hint="eastAsia"/>
        </w:rPr>
        <w:t xml:space="preserve"> Python</w:t>
      </w:r>
      <w:r>
        <w:rPr>
          <w:rFonts w:hint="eastAsia"/>
        </w:rPr>
        <w:t>、</w:t>
      </w:r>
      <w:r>
        <w:rPr>
          <w:rFonts w:hint="eastAsia"/>
        </w:rPr>
        <w:t>Ruby</w:t>
      </w:r>
      <w:r>
        <w:rPr>
          <w:rFonts w:hint="eastAsia"/>
        </w:rPr>
        <w:t>、</w:t>
      </w:r>
      <w:r>
        <w:rPr>
          <w:rFonts w:hint="eastAsia"/>
        </w:rPr>
        <w:t>MATLAB</w:t>
      </w:r>
      <w:r>
        <w:rPr>
          <w:rFonts w:hint="eastAsia"/>
        </w:rPr>
        <w:t>等语言的</w:t>
      </w:r>
      <w:r>
        <w:rPr>
          <w:rFonts w:hint="eastAsia"/>
        </w:rPr>
        <w:lastRenderedPageBreak/>
        <w:t>接口，实现了图像处理和计算机视觉方面的很多通用算法。</w:t>
      </w:r>
    </w:p>
    <w:p w:rsidRPr="007B5426" w:rsidR="007B5426" w:rsidP="007B5426" w:rsidRDefault="007B5426" w14:paraId="3FB95DCE" w14:textId="77777777">
      <w:pPr>
        <w:pStyle w:val="22"/>
        <w:ind w:left="0" w:firstLine="0"/>
      </w:pPr>
      <w:bookmarkStart w:name="_Toc29995605" w:id="44"/>
      <w:bookmarkStart w:name="_Toc30031822" w:id="45"/>
      <w:r>
        <w:rPr>
          <w:rFonts w:hint="eastAsia"/>
        </w:rPr>
        <w:t>4.3 Qt</w:t>
      </w:r>
      <w:bookmarkEnd w:id="44"/>
      <w:bookmarkEnd w:id="45"/>
      <w:r>
        <w:rPr>
          <w:rFonts w:hint="eastAsia"/>
        </w:rPr>
        <w:t xml:space="preserve"> </w:t>
      </w:r>
    </w:p>
    <w:p w:rsidR="007B5426" w:rsidP="007B5426" w:rsidRDefault="007B5426" w14:paraId="45508B91" w14:textId="3B272CA7">
      <w:pPr>
        <w:pStyle w:val="ad"/>
      </w:pPr>
      <w:r>
        <w:rPr>
          <w:rFonts w:hint="eastAsia"/>
        </w:rPr>
        <w:t>在项目中，我们会利用</w:t>
      </w:r>
      <w:r>
        <w:rPr>
          <w:rFonts w:hint="eastAsia"/>
        </w:rPr>
        <w:t xml:space="preserve"> Qt </w:t>
      </w:r>
      <w:r>
        <w:rPr>
          <w:rFonts w:hint="eastAsia"/>
        </w:rPr>
        <w:t>对推流端进行简单的前端页面框架设计以及声卡采</w:t>
      </w:r>
      <w:r>
        <w:rPr>
          <w:rFonts w:hint="eastAsia"/>
        </w:rPr>
        <w:t xml:space="preserve"> </w:t>
      </w:r>
      <w:r>
        <w:rPr>
          <w:rFonts w:hint="eastAsia"/>
        </w:rPr>
        <w:t>集音频的处理。</w:t>
      </w:r>
      <w:r>
        <w:rPr>
          <w:rFonts w:hint="eastAsia"/>
        </w:rPr>
        <w:t xml:space="preserve"> Qt </w:t>
      </w:r>
      <w:r>
        <w:rPr>
          <w:rFonts w:hint="eastAsia"/>
        </w:rPr>
        <w:t>是一个</w:t>
      </w:r>
      <w:r>
        <w:rPr>
          <w:rFonts w:hint="eastAsia"/>
        </w:rPr>
        <w:t xml:space="preserve"> 1991 </w:t>
      </w:r>
      <w:r>
        <w:rPr>
          <w:rFonts w:hint="eastAsia"/>
        </w:rPr>
        <w:t>年由</w:t>
      </w:r>
      <w:r>
        <w:rPr>
          <w:rFonts w:hint="eastAsia"/>
        </w:rPr>
        <w:t xml:space="preserve"> Qt Company </w:t>
      </w:r>
      <w:r>
        <w:rPr>
          <w:rFonts w:hint="eastAsia"/>
        </w:rPr>
        <w:t>开发的跨平台</w:t>
      </w:r>
      <w:r>
        <w:rPr>
          <w:rFonts w:hint="eastAsia"/>
        </w:rPr>
        <w:t xml:space="preserve"> C++</w:t>
      </w:r>
      <w:r>
        <w:rPr>
          <w:rFonts w:hint="eastAsia"/>
        </w:rPr>
        <w:t>图形用户界面应用程序开发框架。它既可以开发</w:t>
      </w:r>
      <w:r>
        <w:rPr>
          <w:rFonts w:hint="eastAsia"/>
        </w:rPr>
        <w:t xml:space="preserve">GUI </w:t>
      </w:r>
      <w:r>
        <w:rPr>
          <w:rFonts w:hint="eastAsia"/>
        </w:rPr>
        <w:t>程序，也可用于开发非</w:t>
      </w:r>
      <w:r>
        <w:rPr>
          <w:rFonts w:hint="eastAsia"/>
        </w:rPr>
        <w:t xml:space="preserve">GUI </w:t>
      </w:r>
      <w:r>
        <w:rPr>
          <w:rFonts w:hint="eastAsia"/>
        </w:rPr>
        <w:t>程序，比如控制台工具和</w:t>
      </w:r>
      <w:r>
        <w:rPr>
          <w:rFonts w:hint="eastAsia"/>
        </w:rPr>
        <w:t xml:space="preserve"> </w:t>
      </w:r>
      <w:r>
        <w:rPr>
          <w:rFonts w:hint="eastAsia"/>
        </w:rPr>
        <w:t>服务器。</w:t>
      </w:r>
      <w:r>
        <w:rPr>
          <w:rFonts w:hint="eastAsia"/>
        </w:rPr>
        <w:t xml:space="preserve">Qt </w:t>
      </w:r>
      <w:r>
        <w:rPr>
          <w:rFonts w:hint="eastAsia"/>
        </w:rPr>
        <w:t>是面向对象的框架，使用特殊的代码生成扩展（称为元对象编译器</w:t>
      </w:r>
      <w:r>
        <w:rPr>
          <w:rFonts w:hint="eastAsia"/>
        </w:rPr>
        <w:t xml:space="preserve"> Meta Object Compiler, moc</w:t>
      </w:r>
      <w:r>
        <w:rPr>
          <w:rFonts w:hint="eastAsia"/>
        </w:rPr>
        <w:t>）以及一些宏，</w:t>
      </w:r>
      <w:r>
        <w:rPr>
          <w:rFonts w:hint="eastAsia"/>
        </w:rPr>
        <w:t xml:space="preserve">Qt </w:t>
      </w:r>
      <w:r>
        <w:rPr>
          <w:rFonts w:hint="eastAsia"/>
        </w:rPr>
        <w:t>很容易扩展，并且允许真正的组件编程。</w:t>
      </w:r>
      <w:r>
        <w:rPr>
          <w:rFonts w:hint="eastAsia"/>
        </w:rPr>
        <w:t xml:space="preserve">Qt Creator </w:t>
      </w:r>
      <w:r>
        <w:rPr>
          <w:rFonts w:hint="eastAsia"/>
        </w:rPr>
        <w:t>是一个用于</w:t>
      </w:r>
      <w:r>
        <w:rPr>
          <w:rFonts w:hint="eastAsia"/>
        </w:rPr>
        <w:t xml:space="preserve"> Qt </w:t>
      </w:r>
      <w:r>
        <w:rPr>
          <w:rFonts w:hint="eastAsia"/>
        </w:rPr>
        <w:t>开发的轻量级跨平台集成开发环境。</w:t>
      </w:r>
      <w:r>
        <w:rPr>
          <w:rFonts w:hint="eastAsia"/>
        </w:rPr>
        <w:t xml:space="preserve">Qt Creator </w:t>
      </w:r>
      <w:r>
        <w:rPr>
          <w:rFonts w:hint="eastAsia"/>
        </w:rPr>
        <w:t>可带来两大关键益处：提供首个专为支持跨平台开发而设计的集成开发环境</w:t>
      </w:r>
      <w:r>
        <w:rPr>
          <w:rFonts w:hint="eastAsia"/>
        </w:rPr>
        <w:t xml:space="preserve"> (IDE)</w:t>
      </w:r>
      <w:r>
        <w:rPr>
          <w:rFonts w:hint="eastAsia"/>
        </w:rPr>
        <w:t>，并确保首次接触</w:t>
      </w:r>
      <w:r>
        <w:rPr>
          <w:rFonts w:hint="eastAsia"/>
        </w:rPr>
        <w:t xml:space="preserve"> Qt </w:t>
      </w:r>
      <w:r>
        <w:rPr>
          <w:rFonts w:hint="eastAsia"/>
        </w:rPr>
        <w:t>框架的开发人员能迅速上手和操作。即使不开发</w:t>
      </w:r>
      <w:r>
        <w:rPr>
          <w:rFonts w:hint="eastAsia"/>
        </w:rPr>
        <w:t xml:space="preserve"> Qt </w:t>
      </w:r>
      <w:r>
        <w:rPr>
          <w:rFonts w:hint="eastAsia"/>
        </w:rPr>
        <w:t>应用程序，</w:t>
      </w:r>
      <w:r>
        <w:rPr>
          <w:rFonts w:hint="eastAsia"/>
        </w:rPr>
        <w:t xml:space="preserve">Qt Creator </w:t>
      </w:r>
      <w:r>
        <w:rPr>
          <w:rFonts w:hint="eastAsia"/>
        </w:rPr>
        <w:t>也是一个简单易用且功能强大的</w:t>
      </w:r>
      <w:r>
        <w:rPr>
          <w:rFonts w:hint="eastAsia"/>
        </w:rPr>
        <w:t xml:space="preserve"> IDE</w:t>
      </w:r>
      <w:r>
        <w:rPr>
          <w:rFonts w:hint="eastAsia"/>
        </w:rPr>
        <w:t>。</w:t>
      </w:r>
    </w:p>
    <w:p w:rsidRPr="007B5426" w:rsidR="007B5426" w:rsidP="007B5426" w:rsidRDefault="007B5426" w14:paraId="3E070A73" w14:textId="77777777">
      <w:pPr>
        <w:pStyle w:val="22"/>
        <w:ind w:left="0" w:firstLine="0"/>
      </w:pPr>
      <w:bookmarkStart w:name="_Toc29995606" w:id="46"/>
      <w:bookmarkStart w:name="_Toc30031823" w:id="47"/>
      <w:r>
        <w:rPr>
          <w:rFonts w:hint="eastAsia"/>
        </w:rPr>
        <w:t>4.4</w:t>
      </w:r>
      <w:r>
        <w:t xml:space="preserve"> </w:t>
      </w:r>
      <w:r w:rsidRPr="00AB02D4">
        <w:rPr>
          <w:rFonts w:hint="eastAsia"/>
        </w:rPr>
        <w:t>PCM</w:t>
      </w:r>
      <w:r w:rsidRPr="00AB02D4">
        <w:rPr>
          <w:rFonts w:hint="eastAsia"/>
        </w:rPr>
        <w:t>编码与音频重采样</w:t>
      </w:r>
      <w:bookmarkEnd w:id="46"/>
      <w:bookmarkEnd w:id="47"/>
    </w:p>
    <w:p w:rsidR="007B5426" w:rsidP="007B5426" w:rsidRDefault="007B5426" w14:paraId="2F28B046" w14:textId="2F7A03C6">
      <w:pPr>
        <w:pStyle w:val="ad"/>
      </w:pPr>
      <w:r>
        <w:rPr>
          <w:rFonts w:hint="eastAsia"/>
        </w:rPr>
        <w:t xml:space="preserve">PCM </w:t>
      </w:r>
      <w:r>
        <w:rPr>
          <w:rFonts w:hint="eastAsia"/>
        </w:rPr>
        <w:t>脉冲编码调制是通过抽样、量化以及编码过程，将采集到的音频以及视</w:t>
      </w:r>
      <w:r>
        <w:rPr>
          <w:rFonts w:hint="eastAsia"/>
        </w:rPr>
        <w:t xml:space="preserve"> </w:t>
      </w:r>
      <w:r>
        <w:rPr>
          <w:rFonts w:hint="eastAsia"/>
        </w:rPr>
        <w:t>频进行压缩编码。脉冲编码调制是数字通信的编码方式之一。主要过程是将话音、</w:t>
      </w:r>
      <w:r>
        <w:rPr>
          <w:rFonts w:hint="eastAsia"/>
        </w:rPr>
        <w:t xml:space="preserve"> </w:t>
      </w:r>
      <w:r>
        <w:rPr>
          <w:rFonts w:hint="eastAsia"/>
        </w:rPr>
        <w:t>图像等模拟信号每隔一定时间进行取样，使其离散化，同时将抽样值按分层单位四</w:t>
      </w:r>
      <w:r>
        <w:rPr>
          <w:rFonts w:hint="eastAsia"/>
        </w:rPr>
        <w:t xml:space="preserve"> </w:t>
      </w:r>
      <w:r>
        <w:rPr>
          <w:rFonts w:hint="eastAsia"/>
        </w:rPr>
        <w:t>舍五入取整量化，同时将抽样值按一组二进制码来表示抽样脉冲的幅值。对于音频重采样的目的是为了能够采集数据文件，能够将原本采集到的格式为</w:t>
      </w:r>
      <w:r>
        <w:rPr>
          <w:rFonts w:hint="eastAsia"/>
        </w:rPr>
        <w:t xml:space="preserve"> PCM</w:t>
      </w:r>
      <w:r>
        <w:rPr>
          <w:rFonts w:hint="eastAsia"/>
        </w:rPr>
        <w:t>的流文件转变为格式为</w:t>
      </w:r>
      <w:r>
        <w:rPr>
          <w:rFonts w:hint="eastAsia"/>
        </w:rPr>
        <w:t xml:space="preserve"> AAC</w:t>
      </w:r>
      <w:r>
        <w:rPr>
          <w:rFonts w:hint="eastAsia"/>
        </w:rPr>
        <w:t>，从而进行</w:t>
      </w:r>
      <w:r>
        <w:rPr>
          <w:rFonts w:hint="eastAsia"/>
        </w:rPr>
        <w:t xml:space="preserve"> FLV </w:t>
      </w:r>
      <w:r>
        <w:rPr>
          <w:rFonts w:hint="eastAsia"/>
        </w:rPr>
        <w:t>封装然后推流到服务器。频率对应于时间轴线，振幅对应于电平轴线。波是无限光滑的，弦线可以看成由无数点组成，由于存储空间是相对有限的，数字编码过程中，必须对弦线的点进行采样。采样的过程就是抽取某点的频率值，在一秒中内抽取的点越多，获取得频率信息更丰富。为了复原波形，一次振动中，必须有</w:t>
      </w:r>
      <w:r>
        <w:rPr>
          <w:rFonts w:hint="eastAsia"/>
        </w:rPr>
        <w:t xml:space="preserve"> 2 </w:t>
      </w:r>
      <w:r>
        <w:rPr>
          <w:rFonts w:hint="eastAsia"/>
        </w:rPr>
        <w:t>个点的采样，人耳能够感觉到的最高</w:t>
      </w:r>
      <w:r>
        <w:rPr>
          <w:rFonts w:hint="eastAsia"/>
        </w:rPr>
        <w:t xml:space="preserve"> </w:t>
      </w:r>
      <w:r>
        <w:rPr>
          <w:rFonts w:hint="eastAsia"/>
        </w:rPr>
        <w:t>频率为</w:t>
      </w:r>
      <w:r>
        <w:rPr>
          <w:rFonts w:hint="eastAsia"/>
        </w:rPr>
        <w:t xml:space="preserve"> 20kHz</w:t>
      </w:r>
      <w:r>
        <w:rPr>
          <w:rFonts w:hint="eastAsia"/>
        </w:rPr>
        <w:t>，因此要满足人耳的听觉要求，则需要至少每秒进行</w:t>
      </w:r>
      <w:r>
        <w:rPr>
          <w:rFonts w:hint="eastAsia"/>
        </w:rPr>
        <w:t xml:space="preserve"> 40k </w:t>
      </w:r>
      <w:r>
        <w:rPr>
          <w:rFonts w:hint="eastAsia"/>
        </w:rPr>
        <w:t>次采样，即</w:t>
      </w:r>
      <w:r>
        <w:rPr>
          <w:rFonts w:hint="eastAsia"/>
        </w:rPr>
        <w:t xml:space="preserve"> 40kHz </w:t>
      </w:r>
      <w:r>
        <w:rPr>
          <w:rFonts w:hint="eastAsia"/>
        </w:rPr>
        <w:t>的采样率。常见的</w:t>
      </w:r>
      <w:r>
        <w:rPr>
          <w:rFonts w:hint="eastAsia"/>
        </w:rPr>
        <w:t xml:space="preserve"> CD</w:t>
      </w:r>
      <w:r>
        <w:rPr>
          <w:rFonts w:hint="eastAsia"/>
        </w:rPr>
        <w:t>，采</w:t>
      </w:r>
      <w:r>
        <w:rPr>
          <w:rFonts w:hint="eastAsia"/>
        </w:rPr>
        <w:t>44.1kHz</w:t>
      </w:r>
      <w:r>
        <w:rPr>
          <w:rFonts w:hint="eastAsia"/>
        </w:rPr>
        <w:t>。之后需要获得该频率的能量值</w:t>
      </w:r>
      <w:r>
        <w:rPr>
          <w:rFonts w:hint="eastAsia"/>
        </w:rPr>
        <w:t xml:space="preserve"> </w:t>
      </w:r>
      <w:r>
        <w:rPr>
          <w:rFonts w:hint="eastAsia"/>
        </w:rPr>
        <w:t>并量化，用于表示信号强度。量化电平数为</w:t>
      </w:r>
      <w:r>
        <w:rPr>
          <w:rFonts w:hint="eastAsia"/>
        </w:rPr>
        <w:t xml:space="preserve"> 2 </w:t>
      </w:r>
      <w:r>
        <w:rPr>
          <w:rFonts w:hint="eastAsia"/>
        </w:rPr>
        <w:t>的整数次幂，</w:t>
      </w:r>
      <w:r>
        <w:rPr>
          <w:rFonts w:hint="eastAsia"/>
        </w:rPr>
        <w:t xml:space="preserve">16bit </w:t>
      </w:r>
      <w:r>
        <w:rPr>
          <w:rFonts w:hint="eastAsia"/>
        </w:rPr>
        <w:t>的采样大小，即</w:t>
      </w:r>
      <w:r>
        <w:rPr>
          <w:rFonts w:hint="eastAsia"/>
        </w:rPr>
        <w:t xml:space="preserve"> 2 </w:t>
      </w:r>
      <w:r>
        <w:rPr>
          <w:rFonts w:hint="eastAsia"/>
        </w:rPr>
        <w:t>的</w:t>
      </w:r>
      <w:r>
        <w:rPr>
          <w:rFonts w:hint="eastAsia"/>
        </w:rPr>
        <w:t xml:space="preserve"> 16 </w:t>
      </w:r>
      <w:r>
        <w:rPr>
          <w:rFonts w:hint="eastAsia"/>
        </w:rPr>
        <w:t>次方。</w:t>
      </w:r>
    </w:p>
    <w:p w:rsidR="007B5426" w:rsidP="007B5426" w:rsidRDefault="007B5426" w14:paraId="46FF46BE" w14:textId="77777777">
      <w:pPr>
        <w:pStyle w:val="ad"/>
      </w:pPr>
      <w:r>
        <w:rPr>
          <w:rFonts w:hint="eastAsia"/>
        </w:rPr>
        <w:t>音频重采样分为上采样和下采样，即插值和抽取。在实现有理数级重采样时，则是将上采样和下采样做结合。由数字信号处理中，时域信号和频域信号的时</w:t>
      </w:r>
      <w:r>
        <w:rPr>
          <w:rFonts w:hint="eastAsia"/>
        </w:rPr>
        <w:t>-</w:t>
      </w:r>
      <w:r>
        <w:rPr>
          <w:rFonts w:hint="eastAsia"/>
        </w:rPr>
        <w:t>频</w:t>
      </w:r>
      <w:r>
        <w:rPr>
          <w:rFonts w:hint="eastAsia"/>
        </w:rPr>
        <w:t xml:space="preserve"> </w:t>
      </w:r>
      <w:r>
        <w:rPr>
          <w:rFonts w:hint="eastAsia"/>
        </w:rPr>
        <w:lastRenderedPageBreak/>
        <w:t>对偶特性可知：时域的抽取，对应频域的延拓；时域的插值，对应频域的压缩。如</w:t>
      </w:r>
      <w:r>
        <w:rPr>
          <w:rFonts w:hint="eastAsia"/>
        </w:rPr>
        <w:t xml:space="preserve"> </w:t>
      </w:r>
      <w:r>
        <w:rPr>
          <w:rFonts w:hint="eastAsia"/>
        </w:rPr>
        <w:t>果对信号的频率成分不做限制的话，频域的延拓可能会引发频谱混迭；频域的压缩</w:t>
      </w:r>
      <w:r>
        <w:rPr>
          <w:rFonts w:hint="eastAsia"/>
        </w:rPr>
        <w:t xml:space="preserve"> </w:t>
      </w:r>
      <w:r>
        <w:rPr>
          <w:rFonts w:hint="eastAsia"/>
        </w:rPr>
        <w:t>来引起频谱镜像相应。因此在下采样前，要经过滤波器滤波来防止混迭，即抗混迭滤波；上采样后也要经过滤波处理，即抗镜像滤波。</w:t>
      </w:r>
    </w:p>
    <w:p w:rsidRPr="007B5426" w:rsidR="007B5426" w:rsidP="007B5426" w:rsidRDefault="007B5426" w14:paraId="4A49D4A5" w14:textId="77777777">
      <w:pPr>
        <w:pStyle w:val="22"/>
        <w:ind w:left="0" w:firstLine="0"/>
      </w:pPr>
      <w:bookmarkStart w:name="_Toc29995607" w:id="48"/>
      <w:bookmarkStart w:name="_Toc30031824" w:id="49"/>
      <w:r>
        <w:rPr>
          <w:rFonts w:hint="eastAsia"/>
        </w:rPr>
        <w:t>4.5 RTMP</w:t>
      </w:r>
      <w:bookmarkEnd w:id="48"/>
      <w:bookmarkEnd w:id="49"/>
      <w:r>
        <w:rPr>
          <w:rFonts w:hint="eastAsia"/>
        </w:rPr>
        <w:t xml:space="preserve"> </w:t>
      </w:r>
    </w:p>
    <w:p w:rsidRPr="008C6066" w:rsidR="006E5D13" w:rsidP="007B5426" w:rsidRDefault="007B5426" w14:paraId="0D4DB8F9" w14:textId="0D6DD24D">
      <w:pPr>
        <w:pStyle w:val="ad"/>
      </w:pPr>
      <w:r w:rsidRPr="00AB02D4">
        <w:rPr>
          <w:rFonts w:hint="eastAsia"/>
        </w:rPr>
        <w:t xml:space="preserve">RTMP </w:t>
      </w:r>
      <w:r w:rsidRPr="00AB02D4">
        <w:rPr>
          <w:rFonts w:hint="eastAsia"/>
        </w:rPr>
        <w:t>是</w:t>
      </w:r>
      <w:r w:rsidRPr="00AB02D4">
        <w:rPr>
          <w:rFonts w:hint="eastAsia"/>
        </w:rPr>
        <w:t>Real Time Messaging Protocol</w:t>
      </w:r>
      <w:r w:rsidRPr="00AB02D4">
        <w:rPr>
          <w:rFonts w:hint="eastAsia"/>
        </w:rPr>
        <w:t>（实时消息传输协议）的首字母缩写。该协议基于</w:t>
      </w:r>
      <w:r w:rsidRPr="00AB02D4">
        <w:rPr>
          <w:rFonts w:hint="eastAsia"/>
        </w:rPr>
        <w:t xml:space="preserve"> TCP</w:t>
      </w:r>
      <w:r w:rsidRPr="00AB02D4">
        <w:rPr>
          <w:rFonts w:hint="eastAsia"/>
        </w:rPr>
        <w:t>，是一个协议族，包括</w:t>
      </w:r>
      <w:r w:rsidRPr="00AB02D4">
        <w:rPr>
          <w:rFonts w:hint="eastAsia"/>
        </w:rPr>
        <w:t xml:space="preserve"> RTMP </w:t>
      </w:r>
      <w:r w:rsidRPr="00AB02D4">
        <w:rPr>
          <w:rFonts w:hint="eastAsia"/>
        </w:rPr>
        <w:t>基</w:t>
      </w:r>
      <w:r w:rsidRPr="00AB02D4">
        <w:rPr>
          <w:rFonts w:hint="eastAsia"/>
        </w:rPr>
        <w:t xml:space="preserve">RTMPT/RTMPS/RTMPE </w:t>
      </w:r>
      <w:r w:rsidRPr="00AB02D4">
        <w:rPr>
          <w:rFonts w:hint="eastAsia"/>
        </w:rPr>
        <w:t>等多种变种。</w:t>
      </w:r>
      <w:r w:rsidRPr="00AB02D4">
        <w:rPr>
          <w:rFonts w:hint="eastAsia"/>
        </w:rPr>
        <w:t>RTMP</w:t>
      </w:r>
      <w:r w:rsidRPr="00AB02D4">
        <w:rPr>
          <w:rFonts w:hint="eastAsia"/>
        </w:rPr>
        <w:t>是一种设计用来进行实时数据通信</w:t>
      </w:r>
      <w:r w:rsidRPr="00AB02D4">
        <w:rPr>
          <w:rFonts w:hint="eastAsia"/>
        </w:rPr>
        <w:t xml:space="preserve"> </w:t>
      </w:r>
      <w:r w:rsidRPr="00AB02D4">
        <w:rPr>
          <w:rFonts w:hint="eastAsia"/>
        </w:rPr>
        <w:t>的网络协议，主要用来在</w:t>
      </w:r>
      <w:r w:rsidRPr="00AB02D4">
        <w:rPr>
          <w:rFonts w:hint="eastAsia"/>
        </w:rPr>
        <w:t xml:space="preserve"> Flash/AIR</w:t>
      </w:r>
      <w:r w:rsidRPr="00AB02D4">
        <w:rPr>
          <w:rFonts w:hint="eastAsia"/>
        </w:rPr>
        <w:t>平台和支持</w:t>
      </w:r>
      <w:r w:rsidRPr="00AB02D4">
        <w:rPr>
          <w:rFonts w:hint="eastAsia"/>
        </w:rPr>
        <w:t xml:space="preserve"> RTMP </w:t>
      </w:r>
      <w:r w:rsidRPr="00AB02D4">
        <w:rPr>
          <w:rFonts w:hint="eastAsia"/>
        </w:rPr>
        <w:t>协议的流媒体</w:t>
      </w:r>
      <w:r w:rsidRPr="00AB02D4">
        <w:rPr>
          <w:rFonts w:hint="eastAsia"/>
        </w:rPr>
        <w:t>/</w:t>
      </w:r>
      <w:r w:rsidRPr="00AB02D4">
        <w:rPr>
          <w:rFonts w:hint="eastAsia"/>
        </w:rPr>
        <w:t>交互服务器</w:t>
      </w:r>
      <w:r w:rsidRPr="00AB02D4">
        <w:rPr>
          <w:rFonts w:hint="eastAsia"/>
        </w:rPr>
        <w:t xml:space="preserve"> </w:t>
      </w:r>
      <w:r w:rsidRPr="00AB02D4">
        <w:rPr>
          <w:rFonts w:hint="eastAsia"/>
        </w:rPr>
        <w:t>之间进行音视频和数据通信。</w:t>
      </w:r>
      <w:r w:rsidRPr="00AB02D4">
        <w:rPr>
          <w:rFonts w:hint="eastAsia"/>
        </w:rPr>
        <w:t xml:space="preserve"> </w:t>
      </w:r>
      <w:r w:rsidRPr="00AB02D4">
        <w:rPr>
          <w:rFonts w:hint="eastAsia"/>
        </w:rPr>
        <w:t>它是</w:t>
      </w:r>
      <w:r w:rsidRPr="00AB02D4">
        <w:rPr>
          <w:rFonts w:hint="eastAsia"/>
        </w:rPr>
        <w:t xml:space="preserve"> Adobe Systems </w:t>
      </w:r>
      <w:r w:rsidRPr="00AB02D4">
        <w:rPr>
          <w:rFonts w:hint="eastAsia"/>
        </w:rPr>
        <w:t>公司为</w:t>
      </w:r>
      <w:r w:rsidRPr="00AB02D4">
        <w:rPr>
          <w:rFonts w:hint="eastAsia"/>
        </w:rPr>
        <w:t xml:space="preserve"> Flash </w:t>
      </w:r>
      <w:r w:rsidRPr="00AB02D4">
        <w:rPr>
          <w:rFonts w:hint="eastAsia"/>
        </w:rPr>
        <w:t>播放器和服务器之间音频、视频和数据传</w:t>
      </w:r>
      <w:r w:rsidRPr="00AB02D4">
        <w:rPr>
          <w:rFonts w:hint="eastAsia"/>
        </w:rPr>
        <w:t xml:space="preserve"> </w:t>
      </w:r>
      <w:r w:rsidRPr="00AB02D4">
        <w:rPr>
          <w:rFonts w:hint="eastAsia"/>
        </w:rPr>
        <w:t>输开发的开放协议就像一个用来装数据包的容器，这些数据既可以是</w:t>
      </w:r>
      <w:r w:rsidRPr="00AB02D4">
        <w:rPr>
          <w:rFonts w:hint="eastAsia"/>
        </w:rPr>
        <w:t>AMF</w:t>
      </w:r>
      <w:r w:rsidRPr="00AB02D4">
        <w:rPr>
          <w:rFonts w:hint="eastAsia"/>
        </w:rPr>
        <w:t>格式</w:t>
      </w:r>
      <w:r w:rsidRPr="00AB02D4">
        <w:rPr>
          <w:rFonts w:hint="eastAsia"/>
        </w:rPr>
        <w:t xml:space="preserve"> </w:t>
      </w:r>
      <w:r w:rsidRPr="00AB02D4">
        <w:rPr>
          <w:rFonts w:hint="eastAsia"/>
        </w:rPr>
        <w:t>的数据，也可以是</w:t>
      </w:r>
      <w:r w:rsidRPr="00AB02D4">
        <w:rPr>
          <w:rFonts w:hint="eastAsia"/>
        </w:rPr>
        <w:t xml:space="preserve"> FLV</w:t>
      </w:r>
      <w:r w:rsidRPr="00AB02D4">
        <w:rPr>
          <w:rFonts w:hint="eastAsia"/>
        </w:rPr>
        <w:t>中的视</w:t>
      </w:r>
      <w:r w:rsidRPr="00AB02D4">
        <w:rPr>
          <w:rFonts w:hint="eastAsia"/>
        </w:rPr>
        <w:t>/</w:t>
      </w:r>
      <w:r w:rsidRPr="00AB02D4">
        <w:rPr>
          <w:rFonts w:hint="eastAsia"/>
        </w:rPr>
        <w:t>音频数据。一个单一的连接可以通过不同的通道</w:t>
      </w:r>
      <w:r w:rsidRPr="00AB02D4">
        <w:rPr>
          <w:rFonts w:hint="eastAsia"/>
        </w:rPr>
        <w:t xml:space="preserve"> </w:t>
      </w:r>
      <w:r w:rsidRPr="00AB02D4">
        <w:rPr>
          <w:rFonts w:hint="eastAsia"/>
        </w:rPr>
        <w:t>传输多路网络流，这些通道中的包都是按照固定大小的包传输的。</w:t>
      </w:r>
      <w:r w:rsidRPr="00AB02D4">
        <w:rPr>
          <w:rFonts w:hint="eastAsia"/>
        </w:rPr>
        <w:t xml:space="preserve"> </w:t>
      </w:r>
      <w:r w:rsidRPr="00AB02D4">
        <w:rPr>
          <w:rFonts w:hint="eastAsia"/>
        </w:rPr>
        <w:t>播放一个</w:t>
      </w:r>
      <w:r w:rsidRPr="00AB02D4">
        <w:rPr>
          <w:rFonts w:hint="eastAsia"/>
        </w:rPr>
        <w:t xml:space="preserve">RTMP </w:t>
      </w:r>
      <w:r w:rsidRPr="00AB02D4">
        <w:rPr>
          <w:rFonts w:hint="eastAsia"/>
        </w:rPr>
        <w:t>协议的流媒体需要经过：握手、建立链接、建立流、播放</w:t>
      </w:r>
      <w:r w:rsidRPr="00AB02D4">
        <w:rPr>
          <w:rFonts w:hint="eastAsia"/>
        </w:rPr>
        <w:t xml:space="preserve">/ </w:t>
      </w:r>
      <w:r w:rsidRPr="00AB02D4">
        <w:rPr>
          <w:rFonts w:hint="eastAsia"/>
        </w:rPr>
        <w:t>发送四个步骤。握手成功之后，需要在建立链接阶段去建立客户端和服务器之间</w:t>
      </w:r>
      <w:r w:rsidRPr="00AB02D4">
        <w:rPr>
          <w:rFonts w:hint="eastAsia"/>
        </w:rPr>
        <w:t xml:space="preserve"> </w:t>
      </w:r>
      <w:r w:rsidRPr="00AB02D4">
        <w:rPr>
          <w:rFonts w:hint="eastAsia"/>
        </w:rPr>
        <w:t>的“网络链接”。建立流阶段用于建立客户端和服务器之间的“网络流”。播放阶段用于传输音视频数据</w:t>
      </w:r>
      <w:r>
        <w:rPr>
          <w:rFonts w:hint="eastAsia"/>
        </w:rPr>
        <w:t>。</w:t>
      </w:r>
    </w:p>
    <w:p w:rsidRPr="008C6066" w:rsidR="006E5D13" w:rsidP="000F0031" w:rsidRDefault="006E5D13" w14:paraId="6501FC50" w14:textId="77777777">
      <w:pPr>
        <w:spacing w:line="400" w:lineRule="exact"/>
        <w:jc w:val="left"/>
        <w:rPr>
          <w:sz w:val="24"/>
          <w:szCs w:val="24"/>
        </w:rPr>
      </w:pPr>
    </w:p>
    <w:p w:rsidRPr="008C6066" w:rsidR="006E5D13" w:rsidP="000F0031" w:rsidRDefault="006E5D13" w14:paraId="708B91E7" w14:textId="7B5AC9F0">
      <w:pPr>
        <w:spacing w:line="400" w:lineRule="exact"/>
        <w:jc w:val="left"/>
        <w:rPr>
          <w:sz w:val="24"/>
          <w:szCs w:val="24"/>
        </w:rPr>
        <w:sectPr w:rsidRPr="008C6066" w:rsidR="006E5D13" w:rsidSect="000F0031">
          <w:pgSz w:w="11900" w:h="16840" w:orient="portrait"/>
          <w:pgMar w:top="1985" w:right="1701" w:bottom="1985" w:left="1701" w:header="1559" w:footer="1559" w:gutter="0"/>
          <w:pgBorders>
            <w:top w:val="single" w:color="auto" w:sz="4" w:space="1"/>
          </w:pgBorders>
          <w:cols w:space="425"/>
          <w:docGrid w:type="lines" w:linePitch="312"/>
        </w:sectPr>
      </w:pPr>
    </w:p>
    <w:p w:rsidRPr="008C6066" w:rsidR="001348C9" w:rsidP="000F0031" w:rsidRDefault="001F392F" w14:paraId="3569358B" w14:textId="77777777">
      <w:pPr>
        <w:pStyle w:val="10"/>
        <w:rPr>
          <w:rFonts w:cs="Times New Roman"/>
        </w:rPr>
      </w:pPr>
      <w:bookmarkStart w:name="_Toc30031825" w:id="50"/>
      <w:r w:rsidRPr="008C6066">
        <w:rPr>
          <w:rFonts w:cs="Times New Roman"/>
        </w:rPr>
        <w:lastRenderedPageBreak/>
        <w:t>第五章</w:t>
      </w:r>
      <w:r w:rsidRPr="008C6066" w:rsidR="001348C9">
        <w:rPr>
          <w:rFonts w:cs="Times New Roman"/>
        </w:rPr>
        <w:t xml:space="preserve"> </w:t>
      </w:r>
      <w:r w:rsidRPr="008C6066" w:rsidR="001348C9">
        <w:rPr>
          <w:rFonts w:cs="Times New Roman"/>
        </w:rPr>
        <w:t>分工协作与交流情况</w:t>
      </w:r>
      <w:bookmarkEnd w:id="40"/>
      <w:bookmarkEnd w:id="50"/>
    </w:p>
    <w:p w:rsidR="007B5426" w:rsidP="00D77370" w:rsidRDefault="007B5426" w14:paraId="1864F241" w14:textId="2FCECDB2">
      <w:pPr>
        <w:pStyle w:val="ad"/>
      </w:pPr>
      <w:r>
        <w:rPr>
          <w:rFonts w:hint="eastAsia"/>
        </w:rPr>
        <w:t>为实现整个系统，成员除了需要完成对于相关理论知识的学习、</w:t>
      </w:r>
      <w:r>
        <w:rPr>
          <w:rFonts w:hint="eastAsia"/>
        </w:rPr>
        <w:t xml:space="preserve">VS </w:t>
      </w:r>
      <w:r>
        <w:rPr>
          <w:rFonts w:hint="eastAsia"/>
        </w:rPr>
        <w:t>开发环境的学习与搭建，以及通过视频</w:t>
      </w:r>
      <w:proofErr w:type="gramStart"/>
      <w:r>
        <w:rPr>
          <w:rFonts w:hint="eastAsia"/>
        </w:rPr>
        <w:t>学习推流编码</w:t>
      </w:r>
      <w:proofErr w:type="gramEnd"/>
      <w:r>
        <w:rPr>
          <w:rFonts w:hint="eastAsia"/>
        </w:rPr>
        <w:t>的原理、</w:t>
      </w:r>
      <w:proofErr w:type="gramStart"/>
      <w:r>
        <w:rPr>
          <w:rFonts w:hint="eastAsia"/>
        </w:rPr>
        <w:t>拉流的</w:t>
      </w:r>
      <w:proofErr w:type="gramEnd"/>
      <w:r>
        <w:rPr>
          <w:rFonts w:hint="eastAsia"/>
        </w:rPr>
        <w:t>相关原理以及播放界面的设计之外，还需要按照分组情况按时完成分配的任务。具体分组情况与任务如表</w:t>
      </w:r>
      <w:r>
        <w:rPr>
          <w:rFonts w:hint="eastAsia"/>
        </w:rPr>
        <w:t xml:space="preserve"> 5-1 </w:t>
      </w:r>
      <w:r>
        <w:rPr>
          <w:rFonts w:hint="eastAsia"/>
        </w:rPr>
        <w:t>所示；</w:t>
      </w:r>
    </w:p>
    <w:p w:rsidRPr="007F3633" w:rsidR="007F3633" w:rsidP="007F3633" w:rsidRDefault="007F3633" w14:paraId="5DF7376F" w14:textId="2AE7A178">
      <w:pPr>
        <w:pStyle w:val="ad"/>
        <w:ind w:firstLine="0" w:firstLineChars="0"/>
        <w:jc w:val="center"/>
        <w:rPr>
          <w:sz w:val="21"/>
        </w:rPr>
      </w:pPr>
      <w:r w:rsidRPr="007F3633">
        <w:rPr>
          <w:rFonts w:hint="eastAsia"/>
          <w:sz w:val="21"/>
        </w:rPr>
        <w:t>表</w:t>
      </w:r>
      <w:r w:rsidRPr="007F3633">
        <w:rPr>
          <w:rFonts w:hint="eastAsia"/>
          <w:sz w:val="21"/>
        </w:rPr>
        <w:t xml:space="preserve"> 5-1</w:t>
      </w:r>
      <w:r w:rsidRPr="007F3633">
        <w:rPr>
          <w:sz w:val="21"/>
        </w:rPr>
        <w:t xml:space="preserve"> </w:t>
      </w:r>
      <w:r w:rsidRPr="007F3633">
        <w:rPr>
          <w:rFonts w:hint="eastAsia"/>
          <w:sz w:val="21"/>
        </w:rPr>
        <w:t>小组任务分工</w:t>
      </w:r>
    </w:p>
    <w:tbl>
      <w:tblPr>
        <w:tblStyle w:val="af1"/>
        <w:tblW w:w="0" w:type="auto"/>
        <w:tblLook w:val="04A0" w:firstRow="1" w:lastRow="0" w:firstColumn="1" w:lastColumn="0" w:noHBand="0" w:noVBand="1"/>
      </w:tblPr>
      <w:tblGrid>
        <w:gridCol w:w="1555"/>
        <w:gridCol w:w="4103"/>
        <w:gridCol w:w="2830"/>
      </w:tblGrid>
      <w:tr w:rsidR="007B5426" w:rsidTr="00FA026A" w14:paraId="55C50FA8" w14:textId="77777777">
        <w:tc>
          <w:tcPr>
            <w:tcW w:w="1555" w:type="dxa"/>
          </w:tcPr>
          <w:p w:rsidRPr="004A755D" w:rsidR="007B5426" w:rsidP="007F3633" w:rsidRDefault="007B5426" w14:paraId="73AE747D" w14:textId="77777777">
            <w:pPr>
              <w:pStyle w:val="ad"/>
              <w:ind w:firstLine="420"/>
              <w:jc w:val="center"/>
              <w:rPr>
                <w:sz w:val="21"/>
              </w:rPr>
            </w:pPr>
            <w:r w:rsidRPr="004A755D">
              <w:rPr>
                <w:rFonts w:hint="eastAsia"/>
                <w:sz w:val="21"/>
              </w:rPr>
              <w:t>成员</w:t>
            </w:r>
          </w:p>
        </w:tc>
        <w:tc>
          <w:tcPr>
            <w:tcW w:w="4103" w:type="dxa"/>
          </w:tcPr>
          <w:p w:rsidRPr="004A755D" w:rsidR="007B5426" w:rsidP="00FA026A" w:rsidRDefault="007B5426" w14:paraId="06B7C731" w14:textId="77777777">
            <w:pPr>
              <w:pStyle w:val="ad"/>
              <w:ind w:firstLine="1470" w:firstLineChars="700"/>
              <w:rPr>
                <w:sz w:val="21"/>
              </w:rPr>
            </w:pPr>
            <w:r w:rsidRPr="004A755D">
              <w:rPr>
                <w:rFonts w:hint="eastAsia"/>
                <w:sz w:val="21"/>
              </w:rPr>
              <w:t>任务简介</w:t>
            </w:r>
          </w:p>
        </w:tc>
        <w:tc>
          <w:tcPr>
            <w:tcW w:w="2830" w:type="dxa"/>
          </w:tcPr>
          <w:p w:rsidRPr="004A755D" w:rsidR="007B5426" w:rsidP="00FA026A" w:rsidRDefault="007B5426" w14:paraId="536145F1" w14:textId="77777777">
            <w:pPr>
              <w:pStyle w:val="ad"/>
              <w:ind w:firstLine="630" w:firstLineChars="300"/>
              <w:rPr>
                <w:sz w:val="21"/>
              </w:rPr>
            </w:pPr>
            <w:r w:rsidRPr="004A755D">
              <w:rPr>
                <w:rFonts w:hint="eastAsia"/>
                <w:sz w:val="21"/>
              </w:rPr>
              <w:t>具体任务</w:t>
            </w:r>
          </w:p>
        </w:tc>
      </w:tr>
      <w:tr w:rsidR="007B5426" w:rsidTr="004A755D" w14:paraId="0E01FF22" w14:textId="77777777">
        <w:trPr>
          <w:trHeight w:val="920"/>
        </w:trPr>
        <w:tc>
          <w:tcPr>
            <w:tcW w:w="1555" w:type="dxa"/>
          </w:tcPr>
          <w:p w:rsidRPr="004A755D" w:rsidR="007B5426" w:rsidP="007F3633" w:rsidRDefault="004A755D" w14:paraId="03F68976" w14:textId="0FC48C35">
            <w:pPr>
              <w:pStyle w:val="ad"/>
              <w:ind w:firstLine="0" w:firstLineChars="0"/>
              <w:jc w:val="center"/>
              <w:rPr>
                <w:sz w:val="21"/>
              </w:rPr>
            </w:pPr>
            <w:r w:rsidRPr="004A755D">
              <w:rPr>
                <w:rFonts w:hint="eastAsia"/>
                <w:sz w:val="21"/>
              </w:rPr>
              <w:t>陈聪</w:t>
            </w:r>
          </w:p>
        </w:tc>
        <w:tc>
          <w:tcPr>
            <w:tcW w:w="4103" w:type="dxa"/>
          </w:tcPr>
          <w:p w:rsidRPr="004A755D" w:rsidR="007B5426" w:rsidP="00FA026A" w:rsidRDefault="004A755D" w14:paraId="240416C9" w14:textId="6EEB9DBA">
            <w:pPr>
              <w:pStyle w:val="ad"/>
              <w:ind w:firstLine="0" w:firstLineChars="0"/>
              <w:rPr>
                <w:sz w:val="21"/>
              </w:rPr>
            </w:pPr>
            <w:r w:rsidRPr="004A755D">
              <w:rPr>
                <w:rFonts w:hint="eastAsia"/>
                <w:sz w:val="21"/>
              </w:rPr>
              <w:t>推流总体设计与实现</w:t>
            </w:r>
          </w:p>
        </w:tc>
        <w:tc>
          <w:tcPr>
            <w:tcW w:w="2830" w:type="dxa"/>
          </w:tcPr>
          <w:p w:rsidRPr="004A755D" w:rsidR="007B5426" w:rsidP="00FA026A" w:rsidRDefault="004A755D" w14:paraId="4BEAE939" w14:textId="493020C8">
            <w:pPr>
              <w:pStyle w:val="ad"/>
              <w:ind w:firstLine="0" w:firstLineChars="0"/>
              <w:rPr>
                <w:sz w:val="21"/>
              </w:rPr>
            </w:pPr>
            <w:r w:rsidRPr="004A755D">
              <w:rPr>
                <w:rFonts w:hint="eastAsia"/>
                <w:sz w:val="21"/>
              </w:rPr>
              <w:t>完成系统架构设计工作，完成代码的编写</w:t>
            </w:r>
          </w:p>
        </w:tc>
      </w:tr>
      <w:tr w:rsidR="007B5426" w:rsidTr="004A755D" w14:paraId="60063D72" w14:textId="77777777">
        <w:trPr>
          <w:trHeight w:val="552"/>
        </w:trPr>
        <w:tc>
          <w:tcPr>
            <w:tcW w:w="1555" w:type="dxa"/>
          </w:tcPr>
          <w:p w:rsidRPr="004A755D" w:rsidR="007B5426" w:rsidP="007F3633" w:rsidRDefault="004A755D" w14:paraId="7DA58381" w14:textId="498ACA01">
            <w:pPr>
              <w:pStyle w:val="ad"/>
              <w:ind w:firstLine="0" w:firstLineChars="0"/>
              <w:jc w:val="center"/>
              <w:rPr>
                <w:sz w:val="21"/>
              </w:rPr>
            </w:pPr>
            <w:r w:rsidRPr="004A755D">
              <w:rPr>
                <w:rFonts w:hint="eastAsia"/>
                <w:sz w:val="21"/>
              </w:rPr>
              <w:t>李仁海</w:t>
            </w:r>
          </w:p>
        </w:tc>
        <w:tc>
          <w:tcPr>
            <w:tcW w:w="4103" w:type="dxa"/>
          </w:tcPr>
          <w:p w:rsidRPr="004A755D" w:rsidR="007B5426" w:rsidP="00FA026A" w:rsidRDefault="004A755D" w14:paraId="51B2E8FE" w14:textId="2790C61C">
            <w:pPr>
              <w:pStyle w:val="ad"/>
              <w:ind w:firstLine="0" w:firstLineChars="0"/>
              <w:rPr>
                <w:sz w:val="21"/>
              </w:rPr>
            </w:pPr>
            <w:r w:rsidRPr="004A755D">
              <w:rPr>
                <w:rFonts w:hint="eastAsia"/>
                <w:sz w:val="21"/>
              </w:rPr>
              <w:t>前端界面设计</w:t>
            </w:r>
          </w:p>
        </w:tc>
        <w:tc>
          <w:tcPr>
            <w:tcW w:w="2830" w:type="dxa"/>
          </w:tcPr>
          <w:p w:rsidRPr="004A755D" w:rsidR="007B5426" w:rsidP="00FA026A" w:rsidRDefault="004A755D" w14:paraId="57A13F4C" w14:textId="3083E667">
            <w:pPr>
              <w:pStyle w:val="ad"/>
              <w:ind w:firstLine="0" w:firstLineChars="0"/>
              <w:rPr>
                <w:sz w:val="21"/>
              </w:rPr>
            </w:pPr>
            <w:r w:rsidRPr="004A755D">
              <w:rPr>
                <w:rFonts w:hint="eastAsia"/>
                <w:sz w:val="21"/>
              </w:rPr>
              <w:t>实现拉流前端与文档写作</w:t>
            </w:r>
          </w:p>
        </w:tc>
      </w:tr>
      <w:tr w:rsidR="007B5426" w:rsidTr="004A755D" w14:paraId="1168A564" w14:textId="77777777">
        <w:trPr>
          <w:trHeight w:val="841"/>
        </w:trPr>
        <w:tc>
          <w:tcPr>
            <w:tcW w:w="1555" w:type="dxa"/>
          </w:tcPr>
          <w:p w:rsidRPr="004A755D" w:rsidR="007B5426" w:rsidP="007F3633" w:rsidRDefault="004A755D" w14:paraId="6A701B66" w14:textId="4367ED4E">
            <w:pPr>
              <w:pStyle w:val="ad"/>
              <w:ind w:firstLine="0" w:firstLineChars="0"/>
              <w:jc w:val="center"/>
              <w:rPr>
                <w:sz w:val="21"/>
              </w:rPr>
            </w:pPr>
            <w:r w:rsidRPr="004A755D">
              <w:rPr>
                <w:rFonts w:hint="eastAsia"/>
                <w:sz w:val="21"/>
              </w:rPr>
              <w:t>李小平</w:t>
            </w:r>
          </w:p>
        </w:tc>
        <w:tc>
          <w:tcPr>
            <w:tcW w:w="4103" w:type="dxa"/>
          </w:tcPr>
          <w:p w:rsidRPr="004A755D" w:rsidR="007B5426" w:rsidP="00FA026A" w:rsidRDefault="004A755D" w14:paraId="69D801DA" w14:textId="29490DAE">
            <w:pPr>
              <w:pStyle w:val="ad"/>
              <w:ind w:firstLine="0" w:firstLineChars="0"/>
              <w:rPr>
                <w:sz w:val="21"/>
              </w:rPr>
            </w:pPr>
            <w:r w:rsidRPr="004A755D">
              <w:rPr>
                <w:rFonts w:hint="eastAsia"/>
                <w:sz w:val="21"/>
              </w:rPr>
              <w:t>Wowza</w:t>
            </w:r>
            <w:r w:rsidRPr="004A755D">
              <w:rPr>
                <w:rFonts w:hint="eastAsia"/>
                <w:sz w:val="21"/>
              </w:rPr>
              <w:t>服务器搭建</w:t>
            </w:r>
          </w:p>
        </w:tc>
        <w:tc>
          <w:tcPr>
            <w:tcW w:w="2830" w:type="dxa"/>
          </w:tcPr>
          <w:p w:rsidRPr="004A755D" w:rsidR="007B5426" w:rsidP="00FA026A" w:rsidRDefault="004A755D" w14:paraId="1ECBF452" w14:textId="79920DB3">
            <w:pPr>
              <w:pStyle w:val="ad"/>
              <w:ind w:firstLine="0" w:firstLineChars="0"/>
              <w:rPr>
                <w:sz w:val="21"/>
              </w:rPr>
            </w:pPr>
            <w:r w:rsidRPr="004A755D">
              <w:rPr>
                <w:rFonts w:hint="eastAsia"/>
                <w:sz w:val="21"/>
              </w:rPr>
              <w:t>搭建</w:t>
            </w:r>
            <w:r w:rsidRPr="004A755D">
              <w:rPr>
                <w:rFonts w:hint="eastAsia"/>
                <w:sz w:val="21"/>
              </w:rPr>
              <w:t>Wowza</w:t>
            </w:r>
            <w:r w:rsidRPr="004A755D">
              <w:rPr>
                <w:rFonts w:hint="eastAsia"/>
                <w:sz w:val="21"/>
              </w:rPr>
              <w:t>服务器，文档写作</w:t>
            </w:r>
          </w:p>
        </w:tc>
      </w:tr>
    </w:tbl>
    <w:p w:rsidR="007B5426" w:rsidP="007B5426" w:rsidRDefault="007B5426" w14:paraId="769D9842" w14:textId="77777777">
      <w:pPr>
        <w:pStyle w:val="22"/>
        <w:ind w:left="425" w:firstLine="0"/>
      </w:pPr>
      <w:bookmarkStart w:name="_Toc29995610" w:id="51"/>
      <w:bookmarkStart w:name="_Toc30031826" w:id="52"/>
      <w:r>
        <w:rPr>
          <w:rFonts w:hint="eastAsia"/>
        </w:rPr>
        <w:t>5.2</w:t>
      </w:r>
      <w:r>
        <w:t xml:space="preserve"> </w:t>
      </w:r>
      <w:r>
        <w:rPr>
          <w:rFonts w:hint="eastAsia"/>
        </w:rPr>
        <w:t>小组交流情况</w:t>
      </w:r>
      <w:bookmarkEnd w:id="51"/>
      <w:bookmarkEnd w:id="52"/>
    </w:p>
    <w:p w:rsidR="007B5426" w:rsidP="007B5426" w:rsidRDefault="007B5426" w14:paraId="16E71F41" w14:textId="0184979D">
      <w:pPr>
        <w:pStyle w:val="ad"/>
      </w:pPr>
      <w:r>
        <w:rPr>
          <w:rFonts w:hint="eastAsia"/>
        </w:rPr>
        <w:t>为了了解小组成员任务完成的情况，小组会定时召开小组内部交流会议，共同</w:t>
      </w:r>
      <w:r>
        <w:rPr>
          <w:rFonts w:hint="eastAsia"/>
        </w:rPr>
        <w:t xml:space="preserve"> </w:t>
      </w:r>
      <w:r>
        <w:rPr>
          <w:rFonts w:hint="eastAsia"/>
        </w:rPr>
        <w:t>讨论在学习与操作的过程中所遇到的问题；每月小组定期向代管老师汇报工作进度，并汇集小组成员无法解决的问题来请教老师。</w:t>
      </w:r>
    </w:p>
    <w:p w:rsidRPr="007F3633" w:rsidR="007F3633" w:rsidP="007F3633" w:rsidRDefault="007F3633" w14:paraId="56B90D6B" w14:textId="235DCE71">
      <w:pPr>
        <w:pStyle w:val="ad"/>
        <w:ind w:firstLine="420"/>
        <w:jc w:val="center"/>
        <w:rPr>
          <w:sz w:val="21"/>
        </w:rPr>
      </w:pPr>
      <w:r w:rsidRPr="007F3633">
        <w:rPr>
          <w:rFonts w:hint="eastAsia"/>
          <w:sz w:val="21"/>
        </w:rPr>
        <w:t>表</w:t>
      </w:r>
      <w:r w:rsidRPr="007F3633">
        <w:rPr>
          <w:rFonts w:hint="eastAsia"/>
          <w:sz w:val="21"/>
        </w:rPr>
        <w:t>5-2</w:t>
      </w:r>
      <w:r w:rsidRPr="007F3633">
        <w:rPr>
          <w:sz w:val="21"/>
        </w:rPr>
        <w:t xml:space="preserve"> </w:t>
      </w:r>
      <w:r w:rsidRPr="007F3633">
        <w:rPr>
          <w:rFonts w:hint="eastAsia"/>
          <w:sz w:val="21"/>
        </w:rPr>
        <w:t>小组交流情况</w:t>
      </w:r>
    </w:p>
    <w:tbl>
      <w:tblPr>
        <w:tblStyle w:val="af1"/>
        <w:tblW w:w="0" w:type="auto"/>
        <w:jc w:val="center"/>
        <w:tblLook w:val="04A0" w:firstRow="1" w:lastRow="0" w:firstColumn="1" w:lastColumn="0" w:noHBand="0" w:noVBand="1"/>
      </w:tblPr>
      <w:tblGrid>
        <w:gridCol w:w="1555"/>
        <w:gridCol w:w="4103"/>
        <w:gridCol w:w="2134"/>
      </w:tblGrid>
      <w:tr w:rsidRPr="004A755D" w:rsidR="004A755D" w:rsidTr="007F3633" w14:paraId="55362272" w14:textId="77777777">
        <w:trPr>
          <w:jc w:val="center"/>
        </w:trPr>
        <w:tc>
          <w:tcPr>
            <w:tcW w:w="1555" w:type="dxa"/>
          </w:tcPr>
          <w:p w:rsidRPr="004A755D" w:rsidR="004A755D" w:rsidP="00FA026A" w:rsidRDefault="004A755D" w14:paraId="77E3B6B0" w14:textId="48BF58C3">
            <w:pPr>
              <w:pStyle w:val="ad"/>
              <w:ind w:firstLine="420"/>
              <w:rPr>
                <w:sz w:val="21"/>
              </w:rPr>
            </w:pPr>
            <w:r>
              <w:rPr>
                <w:rFonts w:hint="eastAsia"/>
                <w:sz w:val="21"/>
              </w:rPr>
              <w:t>时间</w:t>
            </w:r>
          </w:p>
        </w:tc>
        <w:tc>
          <w:tcPr>
            <w:tcW w:w="4103" w:type="dxa"/>
          </w:tcPr>
          <w:p w:rsidRPr="004A755D" w:rsidR="004A755D" w:rsidP="00FA026A" w:rsidRDefault="004A755D" w14:paraId="75E4632A" w14:textId="2004CAF2">
            <w:pPr>
              <w:pStyle w:val="ad"/>
              <w:ind w:firstLine="1470" w:firstLineChars="700"/>
              <w:rPr>
                <w:sz w:val="21"/>
              </w:rPr>
            </w:pPr>
            <w:r>
              <w:rPr>
                <w:rFonts w:hint="eastAsia"/>
                <w:sz w:val="21"/>
              </w:rPr>
              <w:t>交流内容</w:t>
            </w:r>
          </w:p>
        </w:tc>
        <w:tc>
          <w:tcPr>
            <w:tcW w:w="2134" w:type="dxa"/>
          </w:tcPr>
          <w:p w:rsidRPr="004A755D" w:rsidR="004A755D" w:rsidP="00FA026A" w:rsidRDefault="004A755D" w14:paraId="55BD2B62" w14:textId="075E9E27">
            <w:pPr>
              <w:pStyle w:val="ad"/>
              <w:ind w:firstLine="630" w:firstLineChars="300"/>
              <w:rPr>
                <w:sz w:val="21"/>
              </w:rPr>
            </w:pPr>
            <w:r>
              <w:rPr>
                <w:rFonts w:hint="eastAsia"/>
                <w:sz w:val="21"/>
              </w:rPr>
              <w:t>备注</w:t>
            </w:r>
          </w:p>
        </w:tc>
      </w:tr>
      <w:tr w:rsidRPr="004A755D" w:rsidR="004A755D" w:rsidTr="007F3633" w14:paraId="482D7C6F" w14:textId="77777777">
        <w:trPr>
          <w:trHeight w:val="920"/>
          <w:jc w:val="center"/>
        </w:trPr>
        <w:tc>
          <w:tcPr>
            <w:tcW w:w="1555" w:type="dxa"/>
          </w:tcPr>
          <w:p w:rsidRPr="004A755D" w:rsidR="004A755D" w:rsidP="00FA026A" w:rsidRDefault="007F3633" w14:paraId="18D45312" w14:textId="1D972CD2">
            <w:pPr>
              <w:pStyle w:val="ad"/>
              <w:ind w:firstLine="0" w:firstLineChars="0"/>
              <w:rPr>
                <w:sz w:val="21"/>
              </w:rPr>
            </w:pPr>
            <w:r>
              <w:rPr>
                <w:rFonts w:hint="eastAsia"/>
                <w:sz w:val="21"/>
              </w:rPr>
              <w:t>周五</w:t>
            </w:r>
          </w:p>
        </w:tc>
        <w:tc>
          <w:tcPr>
            <w:tcW w:w="4103" w:type="dxa"/>
          </w:tcPr>
          <w:p w:rsidRPr="004A755D" w:rsidR="004A755D" w:rsidP="004A755D" w:rsidRDefault="004A755D" w14:paraId="2483A358" w14:textId="0A2FAA61">
            <w:pPr>
              <w:pStyle w:val="ad"/>
              <w:ind w:firstLine="0" w:firstLineChars="0"/>
              <w:rPr>
                <w:sz w:val="21"/>
              </w:rPr>
            </w:pPr>
            <w:r w:rsidRPr="004A755D">
              <w:rPr>
                <w:rFonts w:hint="eastAsia"/>
                <w:sz w:val="21"/>
              </w:rPr>
              <w:t>小组成员之间对接工作情况，交流在系统实现的过程中所遇到的理论或者实践的问题，共同商量解决问题的方案，对无法解决的问题进行记录</w:t>
            </w:r>
          </w:p>
        </w:tc>
        <w:tc>
          <w:tcPr>
            <w:tcW w:w="2134" w:type="dxa"/>
          </w:tcPr>
          <w:p w:rsidRPr="004A755D" w:rsidR="004A755D" w:rsidP="00FA026A" w:rsidRDefault="007F3633" w14:paraId="691E3D95" w14:textId="0CA4A567">
            <w:pPr>
              <w:pStyle w:val="ad"/>
              <w:ind w:firstLine="0" w:firstLineChars="0"/>
              <w:rPr>
                <w:sz w:val="21"/>
              </w:rPr>
            </w:pPr>
            <w:r>
              <w:rPr>
                <w:rFonts w:hint="eastAsia"/>
                <w:sz w:val="21"/>
              </w:rPr>
              <w:t>主要有服务器搭建，</w:t>
            </w:r>
            <w:r>
              <w:rPr>
                <w:rFonts w:hint="eastAsia"/>
                <w:sz w:val="21"/>
              </w:rPr>
              <w:t>Qt</w:t>
            </w:r>
            <w:r>
              <w:rPr>
                <w:rFonts w:hint="eastAsia"/>
                <w:sz w:val="21"/>
              </w:rPr>
              <w:t>使用，</w:t>
            </w:r>
            <w:r>
              <w:rPr>
                <w:rFonts w:hint="eastAsia"/>
                <w:sz w:val="21"/>
              </w:rPr>
              <w:t>FFmpeg</w:t>
            </w:r>
            <w:r>
              <w:rPr>
                <w:rFonts w:hint="eastAsia"/>
                <w:sz w:val="21"/>
              </w:rPr>
              <w:t>编码实现方法</w:t>
            </w:r>
          </w:p>
        </w:tc>
      </w:tr>
      <w:tr w:rsidRPr="004A755D" w:rsidR="004A755D" w:rsidTr="007F3633" w14:paraId="587ABBAA" w14:textId="77777777">
        <w:trPr>
          <w:trHeight w:val="552"/>
          <w:jc w:val="center"/>
        </w:trPr>
        <w:tc>
          <w:tcPr>
            <w:tcW w:w="1555" w:type="dxa"/>
          </w:tcPr>
          <w:p w:rsidRPr="004A755D" w:rsidR="004A755D" w:rsidP="00FA026A" w:rsidRDefault="007F3633" w14:paraId="140B791B" w14:textId="24D79FB8">
            <w:pPr>
              <w:pStyle w:val="ad"/>
              <w:ind w:firstLine="0" w:firstLineChars="0"/>
              <w:rPr>
                <w:sz w:val="21"/>
              </w:rPr>
            </w:pPr>
            <w:r>
              <w:rPr>
                <w:rFonts w:hint="eastAsia"/>
                <w:sz w:val="21"/>
              </w:rPr>
              <w:t>月初</w:t>
            </w:r>
          </w:p>
        </w:tc>
        <w:tc>
          <w:tcPr>
            <w:tcW w:w="4103" w:type="dxa"/>
          </w:tcPr>
          <w:p w:rsidRPr="004A755D" w:rsidR="004A755D" w:rsidP="00FA026A" w:rsidRDefault="007F3633" w14:paraId="1731BEED" w14:textId="3A2BC46B">
            <w:pPr>
              <w:pStyle w:val="ad"/>
              <w:ind w:firstLine="0" w:firstLineChars="0"/>
              <w:rPr>
                <w:sz w:val="21"/>
              </w:rPr>
            </w:pPr>
            <w:r>
              <w:rPr>
                <w:rFonts w:hint="eastAsia"/>
                <w:sz w:val="21"/>
              </w:rPr>
              <w:t>当</w:t>
            </w:r>
            <w:r w:rsidRPr="004A755D" w:rsidR="004A755D">
              <w:rPr>
                <w:rFonts w:hint="eastAsia"/>
                <w:sz w:val="21"/>
              </w:rPr>
              <w:t>前</w:t>
            </w:r>
            <w:r>
              <w:rPr>
                <w:rFonts w:hint="eastAsia"/>
                <w:sz w:val="21"/>
              </w:rPr>
              <w:t>工作进展，同时与老师沟通，汇报遇到的问题与计划</w:t>
            </w:r>
          </w:p>
        </w:tc>
        <w:tc>
          <w:tcPr>
            <w:tcW w:w="2134" w:type="dxa"/>
          </w:tcPr>
          <w:p w:rsidRPr="004A755D" w:rsidR="004A755D" w:rsidP="00FA026A" w:rsidRDefault="004A755D" w14:paraId="6A7653D3" w14:textId="2DE30999">
            <w:pPr>
              <w:pStyle w:val="ad"/>
              <w:ind w:firstLine="0" w:firstLineChars="0"/>
              <w:rPr>
                <w:sz w:val="21"/>
              </w:rPr>
            </w:pPr>
          </w:p>
        </w:tc>
      </w:tr>
    </w:tbl>
    <w:p w:rsidRPr="007B5426" w:rsidR="006E5D13" w:rsidP="000F0031" w:rsidRDefault="006E5D13" w14:paraId="3576E372" w14:textId="77777777">
      <w:pPr>
        <w:pStyle w:val="ad"/>
      </w:pPr>
    </w:p>
    <w:p w:rsidRPr="008C6066" w:rsidR="006E5D13" w:rsidP="007F3633" w:rsidRDefault="006E5D13" w14:paraId="2037DB42" w14:textId="68763C3A">
      <w:pPr>
        <w:pStyle w:val="ad"/>
        <w:ind w:firstLine="0" w:firstLineChars="0"/>
        <w:sectPr w:rsidRPr="008C6066" w:rsidR="006E5D13" w:rsidSect="000F0031">
          <w:pgSz w:w="11900" w:h="16840" w:orient="portrait"/>
          <w:pgMar w:top="1985" w:right="1701" w:bottom="1985" w:left="1701" w:header="1559" w:footer="1559" w:gutter="0"/>
          <w:pgBorders>
            <w:top w:val="single" w:color="auto" w:sz="4" w:space="1"/>
          </w:pgBorders>
          <w:cols w:space="425"/>
          <w:docGrid w:type="lines" w:linePitch="312"/>
        </w:sectPr>
      </w:pPr>
    </w:p>
    <w:p w:rsidRPr="008C6066" w:rsidR="007C733C" w:rsidP="000F0031" w:rsidRDefault="007C733C" w14:paraId="19E32A93" w14:textId="77777777">
      <w:pPr>
        <w:pStyle w:val="10"/>
        <w:rPr>
          <w:rFonts w:cs="Times New Roman"/>
        </w:rPr>
      </w:pPr>
      <w:bookmarkStart w:name="_Toc30031827" w:id="53"/>
      <w:r w:rsidRPr="008C6066">
        <w:rPr>
          <w:rFonts w:cs="Times New Roman"/>
        </w:rPr>
        <w:lastRenderedPageBreak/>
        <w:t>参考文献</w:t>
      </w:r>
      <w:bookmarkEnd w:id="41"/>
      <w:bookmarkEnd w:id="53"/>
    </w:p>
    <w:p w:rsidR="005634BB" w:rsidP="00D6256D" w:rsidRDefault="005634BB" w14:paraId="746129E1" w14:textId="0DE53157">
      <w:pPr>
        <w:numPr>
          <w:ilvl w:val="0"/>
          <w:numId w:val="2"/>
        </w:numPr>
        <w:tabs>
          <w:tab w:val="left" w:pos="567"/>
        </w:tabs>
        <w:spacing w:line="400" w:lineRule="exact"/>
        <w:ind w:left="567" w:hanging="567"/>
        <w:rPr>
          <w:rFonts w:eastAsia="Songti SC"/>
          <w:szCs w:val="21"/>
        </w:rPr>
      </w:pPr>
      <w:r>
        <w:rPr>
          <w:rFonts w:hint="eastAsia" w:eastAsia="Songti SC"/>
          <w:szCs w:val="21"/>
        </w:rPr>
        <w:t>Wowza</w:t>
      </w:r>
      <w:r>
        <w:rPr>
          <w:rFonts w:hint="eastAsia" w:eastAsia="Songti SC"/>
          <w:szCs w:val="21"/>
        </w:rPr>
        <w:t>官网</w:t>
      </w:r>
      <w:r>
        <w:rPr>
          <w:rFonts w:eastAsia="Songti SC"/>
          <w:szCs w:val="21"/>
        </w:rPr>
        <w:t xml:space="preserve"> </w:t>
      </w:r>
      <w:hyperlink w:history="1" r:id="rId44">
        <w:r>
          <w:rPr>
            <w:rStyle w:val="a7"/>
          </w:rPr>
          <w:t>https://www.wowza.com/</w:t>
        </w:r>
      </w:hyperlink>
      <w:r>
        <w:t>, 2020.1.1</w:t>
      </w:r>
    </w:p>
    <w:p w:rsidRPr="008C6066" w:rsidR="007C733C" w:rsidP="00D6256D" w:rsidRDefault="00772824" w14:paraId="3AE51AB3" w14:textId="09F4189E">
      <w:pPr>
        <w:numPr>
          <w:ilvl w:val="0"/>
          <w:numId w:val="2"/>
        </w:numPr>
        <w:tabs>
          <w:tab w:val="left" w:pos="567"/>
        </w:tabs>
        <w:spacing w:line="400" w:lineRule="exact"/>
        <w:ind w:left="567" w:hanging="567"/>
        <w:rPr>
          <w:rFonts w:eastAsia="Songti SC"/>
          <w:szCs w:val="21"/>
        </w:rPr>
      </w:pPr>
      <w:r>
        <w:rPr>
          <w:rFonts w:hint="eastAsia" w:eastAsia="Songti SC"/>
          <w:szCs w:val="21"/>
        </w:rPr>
        <w:t>FFmpeg</w:t>
      </w:r>
      <w:r>
        <w:rPr>
          <w:rFonts w:hint="eastAsia" w:eastAsia="Songti SC"/>
          <w:szCs w:val="21"/>
        </w:rPr>
        <w:t>官网</w:t>
      </w:r>
      <w:r>
        <w:rPr>
          <w:rFonts w:eastAsia="Songti SC"/>
          <w:szCs w:val="21"/>
        </w:rPr>
        <w:t xml:space="preserve">. </w:t>
      </w:r>
      <w:r w:rsidRPr="00772824">
        <w:rPr>
          <w:rFonts w:eastAsia="Songti SC"/>
          <w:szCs w:val="21"/>
        </w:rPr>
        <w:t>http://ffmpeg.org/</w:t>
      </w:r>
      <w:r>
        <w:rPr>
          <w:rFonts w:eastAsia="Songti SC"/>
          <w:szCs w:val="21"/>
        </w:rPr>
        <w:t xml:space="preserve"> , 2020.1.1</w:t>
      </w:r>
    </w:p>
    <w:p w:rsidR="000F0031" w:rsidP="007F3633" w:rsidRDefault="007C733C" w14:paraId="5BBAE540" w14:textId="38923E18">
      <w:pPr>
        <w:numPr>
          <w:ilvl w:val="0"/>
          <w:numId w:val="2"/>
        </w:numPr>
        <w:tabs>
          <w:tab w:val="left" w:pos="567"/>
        </w:tabs>
        <w:wordWrap w:val="0"/>
        <w:spacing w:line="400" w:lineRule="exact"/>
        <w:ind w:left="567" w:hanging="567"/>
        <w:rPr>
          <w:rFonts w:eastAsia="Songti SC"/>
          <w:szCs w:val="21"/>
        </w:rPr>
      </w:pPr>
      <w:r w:rsidRPr="008C6066">
        <w:rPr>
          <w:rFonts w:eastAsia="Songti SC"/>
          <w:szCs w:val="21"/>
        </w:rPr>
        <w:t xml:space="preserve">S.G.Mallat. </w:t>
      </w:r>
      <w:r w:rsidRPr="007F3633" w:rsidR="007F3633">
        <w:rPr>
          <w:rFonts w:hint="eastAsia" w:eastAsia="Songti SC"/>
          <w:szCs w:val="21"/>
        </w:rPr>
        <w:t>钱能</w:t>
      </w:r>
      <w:r w:rsidR="007F3633">
        <w:rPr>
          <w:rFonts w:hint="eastAsia" w:eastAsia="Songti SC"/>
          <w:szCs w:val="21"/>
        </w:rPr>
        <w:t xml:space="preserve"> </w:t>
      </w:r>
      <w:r w:rsidRPr="007F3633" w:rsidR="007F3633">
        <w:rPr>
          <w:rFonts w:hint="eastAsia" w:eastAsia="Songti SC"/>
          <w:szCs w:val="21"/>
        </w:rPr>
        <w:t>C++</w:t>
      </w:r>
      <w:r w:rsidRPr="007F3633" w:rsidR="007F3633">
        <w:rPr>
          <w:rFonts w:hint="eastAsia" w:eastAsia="Songti SC"/>
          <w:szCs w:val="21"/>
        </w:rPr>
        <w:t>程序设计教程（第</w:t>
      </w:r>
      <w:r w:rsidRPr="007F3633" w:rsidR="007F3633">
        <w:rPr>
          <w:rFonts w:hint="eastAsia" w:eastAsia="Songti SC"/>
          <w:szCs w:val="21"/>
        </w:rPr>
        <w:t xml:space="preserve"> 2 </w:t>
      </w:r>
      <w:r w:rsidRPr="007F3633" w:rsidR="007F3633">
        <w:rPr>
          <w:rFonts w:hint="eastAsia" w:eastAsia="Songti SC"/>
          <w:szCs w:val="21"/>
        </w:rPr>
        <w:t>版）</w:t>
      </w:r>
      <w:r w:rsidRPr="007F3633" w:rsidR="007F3633">
        <w:rPr>
          <w:rFonts w:hint="eastAsia" w:eastAsia="Songti SC"/>
          <w:szCs w:val="21"/>
        </w:rPr>
        <w:t>[M].</w:t>
      </w:r>
      <w:r w:rsidRPr="007F3633" w:rsidR="007F3633">
        <w:rPr>
          <w:rFonts w:hint="eastAsia" w:eastAsia="Songti SC"/>
          <w:szCs w:val="21"/>
        </w:rPr>
        <w:t>北京：清华大学出版社，</w:t>
      </w:r>
      <w:r w:rsidRPr="007F3633" w:rsidR="007F3633">
        <w:rPr>
          <w:rFonts w:hint="eastAsia" w:eastAsia="Songti SC"/>
          <w:szCs w:val="21"/>
        </w:rPr>
        <w:t>2005</w:t>
      </w:r>
      <w:r w:rsidRPr="007F3633" w:rsidR="007F3633">
        <w:rPr>
          <w:rFonts w:hint="eastAsia" w:eastAsia="Songti SC"/>
          <w:szCs w:val="21"/>
        </w:rPr>
        <w:t>，</w:t>
      </w:r>
      <w:r w:rsidRPr="007F3633" w:rsidR="007F3633">
        <w:rPr>
          <w:rFonts w:hint="eastAsia" w:eastAsia="Songti SC"/>
          <w:szCs w:val="21"/>
        </w:rPr>
        <w:t>6-7</w:t>
      </w:r>
    </w:p>
    <w:p w:rsidR="00772824" w:rsidP="007F3633" w:rsidRDefault="00772824" w14:paraId="3640B6F3" w14:textId="2B57A10A">
      <w:pPr>
        <w:numPr>
          <w:ilvl w:val="0"/>
          <w:numId w:val="2"/>
        </w:numPr>
        <w:tabs>
          <w:tab w:val="left" w:pos="567"/>
        </w:tabs>
        <w:spacing w:line="400" w:lineRule="exact"/>
        <w:ind w:left="567" w:hanging="567"/>
        <w:rPr>
          <w:rFonts w:eastAsia="Songti SC"/>
          <w:szCs w:val="21"/>
        </w:rPr>
      </w:pPr>
      <w:r>
        <w:rPr>
          <w:rFonts w:hint="eastAsia" w:eastAsia="Songti SC"/>
          <w:szCs w:val="21"/>
        </w:rPr>
        <w:t>o</w:t>
      </w:r>
      <w:r>
        <w:rPr>
          <w:rFonts w:eastAsia="Songti SC"/>
          <w:szCs w:val="21"/>
        </w:rPr>
        <w:t>penCV</w:t>
      </w:r>
      <w:r>
        <w:rPr>
          <w:rFonts w:hint="eastAsia" w:eastAsia="Songti SC"/>
          <w:szCs w:val="21"/>
        </w:rPr>
        <w:t>官网</w:t>
      </w:r>
      <w:r>
        <w:rPr>
          <w:rFonts w:hint="eastAsia" w:eastAsia="Songti SC"/>
          <w:szCs w:val="21"/>
        </w:rPr>
        <w:t xml:space="preserve"> </w:t>
      </w:r>
      <w:hyperlink w:history="1" r:id="rId45">
        <w:r w:rsidRPr="0082259E">
          <w:rPr>
            <w:rStyle w:val="a7"/>
            <w:rFonts w:eastAsia="Songti SC"/>
            <w:szCs w:val="21"/>
          </w:rPr>
          <w:t>https://opencv.org/</w:t>
        </w:r>
      </w:hyperlink>
      <w:r>
        <w:rPr>
          <w:rFonts w:hint="eastAsia" w:eastAsia="Songti SC"/>
          <w:szCs w:val="21"/>
        </w:rPr>
        <w:t>,</w:t>
      </w:r>
      <w:r>
        <w:rPr>
          <w:rFonts w:eastAsia="Songti SC"/>
          <w:szCs w:val="21"/>
        </w:rPr>
        <w:t xml:space="preserve"> 2020.1.1</w:t>
      </w:r>
    </w:p>
    <w:p w:rsidR="007F3633" w:rsidP="007F3633" w:rsidRDefault="00772824" w14:paraId="2E676BD0" w14:textId="246AF4DE">
      <w:pPr>
        <w:numPr>
          <w:ilvl w:val="0"/>
          <w:numId w:val="2"/>
        </w:numPr>
        <w:tabs>
          <w:tab w:val="left" w:pos="567"/>
        </w:tabs>
        <w:spacing w:line="400" w:lineRule="exact"/>
        <w:ind w:left="567" w:hanging="567"/>
        <w:rPr>
          <w:rFonts w:eastAsia="Songti SC"/>
          <w:szCs w:val="21"/>
        </w:rPr>
      </w:pPr>
      <w:r w:rsidRPr="00772824">
        <w:rPr>
          <w:rFonts w:hint="eastAsia" w:eastAsia="Songti SC"/>
          <w:szCs w:val="21"/>
        </w:rPr>
        <w:t>Qt Creator</w:t>
      </w:r>
      <w:r w:rsidRPr="00772824">
        <w:rPr>
          <w:rFonts w:hint="eastAsia" w:eastAsia="Songti SC"/>
          <w:szCs w:val="21"/>
        </w:rPr>
        <w:t>．维基百科，</w:t>
      </w:r>
      <w:r w:rsidRPr="00772824">
        <w:rPr>
          <w:rFonts w:hint="eastAsia" w:eastAsia="Songti SC"/>
          <w:szCs w:val="21"/>
        </w:rPr>
        <w:t>2013-11-12</w:t>
      </w:r>
    </w:p>
    <w:p w:rsidRPr="00772824" w:rsidR="00772824" w:rsidP="00772824" w:rsidRDefault="00772824" w14:paraId="023E21F1" w14:textId="2FD949BD">
      <w:pPr>
        <w:tabs>
          <w:tab w:val="left" w:pos="567"/>
        </w:tabs>
        <w:spacing w:line="400" w:lineRule="exact"/>
        <w:rPr>
          <w:rFonts w:eastAsia="Songti SC"/>
          <w:szCs w:val="21"/>
        </w:rPr>
        <w:sectPr w:rsidRPr="00772824" w:rsidR="00772824" w:rsidSect="000F0031">
          <w:pgSz w:w="11900" w:h="16840" w:orient="portrait"/>
          <w:pgMar w:top="1985" w:right="1701" w:bottom="1985" w:left="1701" w:header="1559" w:footer="1559" w:gutter="0"/>
          <w:pgBorders>
            <w:top w:val="single" w:color="auto" w:sz="4" w:space="1"/>
          </w:pgBorders>
          <w:cols w:space="425"/>
          <w:docGrid w:type="lines" w:linePitch="312"/>
        </w:sectPr>
      </w:pPr>
    </w:p>
    <w:p w:rsidRPr="008C6066" w:rsidR="009B43EA" w:rsidP="000F0031" w:rsidRDefault="009B43EA" w14:paraId="24A8D705" w14:textId="77777777">
      <w:pPr>
        <w:pStyle w:val="10"/>
        <w:rPr>
          <w:rFonts w:cs="Times New Roman"/>
        </w:rPr>
      </w:pPr>
      <w:bookmarkStart w:name="_Toc30031828" w:id="54"/>
      <w:r w:rsidRPr="008C6066">
        <w:rPr>
          <w:rFonts w:cs="Times New Roman"/>
        </w:rPr>
        <w:lastRenderedPageBreak/>
        <w:t>致谢</w:t>
      </w:r>
      <w:bookmarkEnd w:id="54"/>
    </w:p>
    <w:p w:rsidR="007E5D7A" w:rsidP="009518D6" w:rsidRDefault="009B43EA" w14:paraId="687F1CE3" w14:textId="77777777">
      <w:pPr>
        <w:spacing w:line="400" w:lineRule="exact"/>
        <w:ind w:firstLine="420"/>
        <w:jc w:val="left"/>
        <w:rPr>
          <w:sz w:val="24"/>
          <w:szCs w:val="24"/>
        </w:rPr>
      </w:pPr>
      <w:r w:rsidRPr="008C6066">
        <w:rPr>
          <w:sz w:val="24"/>
          <w:szCs w:val="24"/>
        </w:rPr>
        <w:t>本报告的工作是在我的指导教师</w:t>
      </w:r>
      <w:r w:rsidR="007E5D7A">
        <w:rPr>
          <w:rFonts w:hint="eastAsia"/>
          <w:sz w:val="24"/>
          <w:szCs w:val="24"/>
        </w:rPr>
        <w:t>黄俊</w:t>
      </w:r>
      <w:r w:rsidRPr="008C6066">
        <w:rPr>
          <w:sz w:val="24"/>
          <w:szCs w:val="24"/>
        </w:rPr>
        <w:t>老师的悉心指导下完成的，</w:t>
      </w:r>
      <w:r w:rsidR="007E5D7A">
        <w:rPr>
          <w:rFonts w:hint="eastAsia"/>
          <w:sz w:val="24"/>
          <w:szCs w:val="24"/>
        </w:rPr>
        <w:t>经过黄老师的悉心教导，我们顺利的完成了该项目。</w:t>
      </w:r>
    </w:p>
    <w:p w:rsidRPr="008C6066" w:rsidR="009B43EA" w:rsidP="009518D6" w:rsidRDefault="007E5D7A" w14:paraId="49B43541" w14:textId="0724C2A8">
      <w:pPr>
        <w:spacing w:line="400" w:lineRule="exact"/>
        <w:ind w:firstLine="420"/>
        <w:jc w:val="left"/>
        <w:rPr>
          <w:sz w:val="24"/>
          <w:szCs w:val="24"/>
        </w:rPr>
      </w:pPr>
      <w:r>
        <w:rPr>
          <w:rFonts w:hint="eastAsia"/>
          <w:sz w:val="24"/>
          <w:szCs w:val="24"/>
        </w:rPr>
        <w:t>在完成过程中，我们特别感谢学校能够提供这样的机会与平台，监督我们完成这样的实际项目。通过这次综合课程设计</w:t>
      </w:r>
      <w:r w:rsidR="00C148D6">
        <w:rPr>
          <w:rFonts w:ascii="Songti SC" w:hAnsi="Songti SC" w:eastAsia="Songti SC"/>
          <w:noProof/>
          <w:szCs w:val="21"/>
        </w:rPr>
        <w:t>III</w:t>
      </w:r>
      <w:r>
        <w:rPr>
          <w:rFonts w:hint="eastAsia"/>
          <w:sz w:val="24"/>
          <w:szCs w:val="24"/>
        </w:rPr>
        <w:t>，我们学到了不少实际工程应用知识，为今后的工作打下了基础，最后再次感谢老师的耐心指导。</w:t>
      </w:r>
      <w:r w:rsidRPr="008C6066" w:rsidR="009B43EA">
        <w:rPr>
          <w:sz w:val="24"/>
          <w:szCs w:val="24"/>
        </w:rPr>
        <w:t xml:space="preserve"> </w:t>
      </w:r>
    </w:p>
    <w:sectPr w:rsidRPr="008C6066" w:rsidR="009B43EA" w:rsidSect="000F0031">
      <w:pgSz w:w="11900" w:h="16840" w:orient="portrait"/>
      <w:pgMar w:top="1985" w:right="1701" w:bottom="1985" w:left="1701" w:header="1559" w:footer="1559" w:gutter="0"/>
      <w:pgBorders>
        <w:top w:val="single" w:color="auto" w:sz="4" w:space="1"/>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7BAA" w:rsidRDefault="00EE7BAA" w14:paraId="6BE95284" w14:textId="77777777">
      <w:r>
        <w:separator/>
      </w:r>
    </w:p>
  </w:endnote>
  <w:endnote w:type="continuationSeparator" w:id="0">
    <w:p w:rsidR="00EE7BAA" w:rsidRDefault="00EE7BAA" w14:paraId="78FBBD2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Songti SC">
    <w:altName w:val="Microsoft JhengHei"/>
    <w:charset w:val="88"/>
    <w:family w:val="auto"/>
    <w:pitch w:val="variable"/>
    <w:sig w:usb0="00000287" w:usb1="080F0000" w:usb2="00000010" w:usb3="00000000" w:csb0="0014009F" w:csb1="00000000"/>
  </w:font>
  <w:font w:name="黑体-简">
    <w:altName w:val="黑体"/>
    <w:charset w:val="88"/>
    <w:family w:val="auto"/>
    <w:pitch w:val="variable"/>
    <w:sig w:usb0="8000002F" w:usb1="0808004A" w:usb2="00000010" w:usb3="00000000" w:csb0="003E0000" w:csb1="00000000"/>
  </w:font>
  <w:font w:name="Helvetica">
    <w:altName w:val="Arial"/>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8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10E4" w:rsidP="006A5CEE" w:rsidRDefault="00A410E4" w14:paraId="1563A03A" w14:textId="77777777">
    <w:pPr>
      <w:pStyle w:val="a5"/>
      <w:framePr w:wrap="none" w:hAnchor="margin" w:vAnchor="text"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6</w:t>
    </w:r>
    <w:r>
      <w:rPr>
        <w:rStyle w:val="a8"/>
      </w:rPr>
      <w:fldChar w:fldCharType="end"/>
    </w:r>
  </w:p>
  <w:p w:rsidR="00A410E4" w:rsidP="006B373B" w:rsidRDefault="00A410E4" w14:paraId="2A068260" w14:textId="77777777">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3087041"/>
      <w:docPartObj>
        <w:docPartGallery w:val="Page Numbers (Bottom of Page)"/>
        <w:docPartUnique/>
      </w:docPartObj>
    </w:sdtPr>
    <w:sdtContent>
      <w:p w:rsidRPr="006B373B" w:rsidR="006B373B" w:rsidP="006B373B" w:rsidRDefault="006B373B" w14:paraId="7BD078E0" w14:textId="249263AE">
        <w:pPr>
          <w:pStyle w:val="a5"/>
          <w:jc w:val="center"/>
          <w:rPr>
            <w:rFonts w:hint="eastAsia"/>
          </w:rP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10E4" w:rsidP="00860D8A" w:rsidRDefault="00A410E4" w14:paraId="4642734B" w14:textId="77777777">
    <w:pPr>
      <w:pStyle w:val="a5"/>
      <w:framePr w:wrap="none" w:hAnchor="margin" w:vAnchor="text"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I</w:t>
    </w:r>
    <w:r>
      <w:rPr>
        <w:rStyle w:val="a8"/>
      </w:rPr>
      <w:fldChar w:fldCharType="end"/>
    </w:r>
  </w:p>
  <w:p w:rsidR="00A410E4" w:rsidRDefault="00A410E4" w14:paraId="7E4DE653" w14:textId="7777777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3F6566" w:rsidR="00A410E4" w:rsidP="006A5CEE" w:rsidRDefault="00A410E4" w14:paraId="13F16580" w14:textId="77777777">
    <w:pPr>
      <w:pStyle w:val="a5"/>
      <w:framePr w:wrap="none" w:hAnchor="margin" w:vAnchor="text" w:xAlign="center" w:y="1"/>
      <w:rPr>
        <w:rStyle w:val="a8"/>
        <w:szCs w:val="18"/>
      </w:rPr>
    </w:pPr>
    <w:r w:rsidRPr="003F6566">
      <w:rPr>
        <w:rStyle w:val="a8"/>
        <w:szCs w:val="18"/>
      </w:rPr>
      <w:fldChar w:fldCharType="begin"/>
    </w:r>
    <w:r w:rsidRPr="003F6566">
      <w:rPr>
        <w:rStyle w:val="a8"/>
        <w:szCs w:val="18"/>
      </w:rPr>
      <w:instrText xml:space="preserve">PAGE  </w:instrText>
    </w:r>
    <w:r w:rsidRPr="003F6566">
      <w:rPr>
        <w:rStyle w:val="a8"/>
        <w:szCs w:val="18"/>
      </w:rPr>
      <w:fldChar w:fldCharType="separate"/>
    </w:r>
    <w:r>
      <w:rPr>
        <w:rStyle w:val="a8"/>
        <w:noProof/>
        <w:szCs w:val="18"/>
      </w:rPr>
      <w:t>7</w:t>
    </w:r>
    <w:r w:rsidRPr="003F6566">
      <w:rPr>
        <w:rStyle w:val="a8"/>
        <w:szCs w:val="18"/>
      </w:rPr>
      <w:fldChar w:fldCharType="end"/>
    </w:r>
  </w:p>
  <w:p w:rsidR="00A410E4" w:rsidP="005C0004" w:rsidRDefault="00A410E4" w14:paraId="2ECF8B09" w14:textId="7777777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7BAA" w:rsidRDefault="00EE7BAA" w14:paraId="0167B07E" w14:textId="77777777">
      <w:r>
        <w:separator/>
      </w:r>
    </w:p>
  </w:footnote>
  <w:footnote w:type="continuationSeparator" w:id="0">
    <w:p w:rsidR="00EE7BAA" w:rsidRDefault="00EE7BAA" w14:paraId="1E542AEC"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0F0031" w:rsidR="00A410E4" w:rsidP="008313C4" w:rsidRDefault="00A410E4" w14:paraId="599B0362" w14:textId="77777777">
    <w:pPr>
      <w:pStyle w:val="a3"/>
      <w:jc w:val="center"/>
      <w:rPr>
        <w:rFonts w:ascii="Songti SC" w:hAnsi="Songti SC" w:eastAsia="Songti SC"/>
        <w:noProof/>
        <w:sz w:val="21"/>
        <w:szCs w:val="21"/>
      </w:rPr>
    </w:pPr>
    <w:r>
      <w:rPr>
        <w:rFonts w:hint="eastAsia" w:ascii="Songti SC" w:hAnsi="Songti SC" w:eastAsia="Songti SC"/>
        <w:noProof/>
        <w:sz w:val="21"/>
        <w:szCs w:val="21"/>
      </w:rPr>
      <w:t>信软学院</w:t>
    </w:r>
    <w:r>
      <w:rPr>
        <w:rFonts w:ascii="Songti SC" w:hAnsi="Songti SC" w:eastAsia="Songti SC"/>
        <w:noProof/>
        <w:sz w:val="21"/>
        <w:szCs w:val="21"/>
      </w:rPr>
      <w:t>综合设计III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410E4" w:rsidP="007F3633" w:rsidRDefault="00A410E4" w14:paraId="177FD143" w14:textId="77777777">
    <w:pPr>
      <w:pStyle w:val="a3"/>
      <w:pBdr>
        <w:top w:val="none" w:color="auto" w:sz="0" w:space="0"/>
        <w:left w:val="none" w:color="auto" w:sz="0" w:space="0"/>
        <w:bottom w:val="none" w:color="auto" w:sz="0" w:space="0"/>
        <w:right w:val="none" w:color="auto" w:sz="0" w:space="0"/>
      </w:pBdr>
      <w:jc w:val="center"/>
    </w:pPr>
    <w: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0F0031" w:rsidR="00A410E4" w:rsidP="00D975ED" w:rsidRDefault="00A410E4" w14:paraId="4747FBF7" w14:textId="77777777">
    <w:pPr>
      <w:pStyle w:val="a3"/>
      <w:jc w:val="center"/>
      <w:rPr>
        <w:rFonts w:ascii="Songti SC" w:hAnsi="Songti SC" w:eastAsia="Songti SC"/>
        <w:sz w:val="21"/>
        <w:szCs w:val="21"/>
      </w:rPr>
    </w:pPr>
    <w:r w:rsidRPr="000F0031">
      <w:rPr>
        <w:rFonts w:hint="eastAsia" w:ascii="Songti SC" w:hAnsi="Songti SC" w:eastAsia="Songti SC"/>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172077" w:rsidR="00A410E4" w:rsidP="00172077" w:rsidRDefault="00A410E4" w14:paraId="0099AA20" w14:textId="7DFDB68A">
    <w:pPr>
      <w:pStyle w:val="a3"/>
      <w:jc w:val="center"/>
      <w:rPr>
        <w:rFonts w:ascii="Songti SC" w:hAnsi="Songti SC" w:eastAsia="Songti SC"/>
        <w:noProof/>
        <w:sz w:val="21"/>
        <w:szCs w:val="21"/>
      </w:rPr>
    </w:pPr>
    <w:r>
      <w:rPr>
        <w:rFonts w:hint="eastAsia" w:ascii="Songti SC" w:hAnsi="Songti SC" w:eastAsia="Songti SC"/>
        <w:noProof/>
        <w:sz w:val="21"/>
        <w:szCs w:val="21"/>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172077" w:rsidR="00A410E4" w:rsidP="00172077" w:rsidRDefault="00A410E4" w14:paraId="11F27522" w14:textId="77777777">
    <w:pPr>
      <w:pStyle w:val="a3"/>
      <w:jc w:val="center"/>
      <w:rPr>
        <w:rFonts w:ascii="Songti SC" w:hAnsi="Songti SC" w:eastAsia="Songti SC"/>
        <w:noProof/>
        <w:sz w:val="21"/>
        <w:szCs w:val="21"/>
      </w:rPr>
    </w:pPr>
    <w:r>
      <w:rPr>
        <w:rFonts w:hint="eastAsia" w:ascii="Songti SC" w:hAnsi="Songti SC" w:eastAsia="Songti SC"/>
        <w:noProof/>
        <w:sz w:val="21"/>
        <w:szCs w:val="21"/>
      </w:rPr>
      <w:t>信软</w:t>
    </w:r>
    <w:r>
      <w:rPr>
        <w:rFonts w:ascii="Songti SC" w:hAnsi="Songti SC" w:eastAsia="Songti SC"/>
        <w:noProof/>
        <w:sz w:val="21"/>
        <w:szCs w:val="21"/>
      </w:rPr>
      <w:t>学院综合设计III</w:t>
    </w:r>
    <w:r>
      <w:rPr>
        <w:rFonts w:hint="eastAsia" w:ascii="Songti SC" w:hAnsi="Songti SC" w:eastAsia="Songti SC"/>
        <w:noProof/>
        <w:sz w:val="21"/>
        <w:szCs w:val="21"/>
      </w:rPr>
      <w:t>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0F0031" w:rsidR="00A410E4" w:rsidP="00D975ED" w:rsidRDefault="00A410E4" w14:paraId="491E0340" w14:textId="489ACCE4">
    <w:pPr>
      <w:pStyle w:val="a3"/>
      <w:jc w:val="center"/>
      <w:rPr>
        <w:rFonts w:ascii="Songti SC" w:hAnsi="Songti SC" w:eastAsia="Songti SC"/>
        <w:sz w:val="21"/>
        <w:szCs w:val="21"/>
      </w:rPr>
    </w:pPr>
    <w:r w:rsidRPr="000F0031">
      <w:rPr>
        <w:rFonts w:ascii="Songti SC" w:hAnsi="Songti SC" w:eastAsia="Songti SC"/>
        <w:sz w:val="21"/>
        <w:szCs w:val="21"/>
      </w:rPr>
      <w:fldChar w:fldCharType="begin"/>
    </w:r>
    <w:r w:rsidRPr="000F0031">
      <w:rPr>
        <w:rFonts w:ascii="Songti SC" w:hAnsi="Songti SC" w:eastAsia="Songti SC"/>
        <w:sz w:val="21"/>
        <w:szCs w:val="21"/>
      </w:rPr>
      <w:instrText xml:space="preserve"> STYLEREF "标题 1" \* MERGEFORMAT </w:instrText>
    </w:r>
    <w:r w:rsidRPr="000F0031">
      <w:rPr>
        <w:rFonts w:ascii="Songti SC" w:hAnsi="Songti SC" w:eastAsia="Songti SC"/>
        <w:sz w:val="21"/>
        <w:szCs w:val="21"/>
      </w:rPr>
      <w:fldChar w:fldCharType="separate"/>
    </w:r>
    <w:r w:rsidR="006B373B">
      <w:rPr>
        <w:rFonts w:ascii="Songti SC" w:hAnsi="Songti SC" w:eastAsia="Songti SC"/>
        <w:noProof/>
        <w:sz w:val="21"/>
        <w:szCs w:val="21"/>
      </w:rPr>
      <w:t>第三章 测试环境构建与测试驱动开发</w:t>
    </w:r>
    <w:r w:rsidRPr="000F0031">
      <w:rPr>
        <w:rFonts w:ascii="Songti SC" w:hAnsi="Songti SC" w:eastAsia="Songti SC"/>
        <w:sz w:val="21"/>
        <w:szCs w:val="21"/>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0F0031" w:rsidR="00A410E4" w:rsidP="008313C4" w:rsidRDefault="00A410E4" w14:paraId="37AFACC1" w14:textId="77777777">
    <w:pPr>
      <w:pStyle w:val="a3"/>
      <w:jc w:val="center"/>
      <w:rPr>
        <w:rFonts w:ascii="Songti SC" w:hAnsi="Songti SC" w:eastAsia="Songti SC"/>
        <w:noProof/>
        <w:sz w:val="21"/>
        <w:szCs w:val="21"/>
      </w:rPr>
    </w:pPr>
    <w:r>
      <w:rPr>
        <w:rFonts w:hint="eastAsia" w:ascii="Songti SC" w:hAnsi="Songti SC" w:eastAsia="Songti SC"/>
        <w:noProof/>
        <w:sz w:val="21"/>
        <w:szCs w:val="21"/>
      </w:rPr>
      <w:t>信软</w:t>
    </w:r>
    <w:r>
      <w:rPr>
        <w:rFonts w:ascii="Songti SC" w:hAnsi="Songti SC" w:eastAsia="Songti SC"/>
        <w:noProof/>
        <w:sz w:val="21"/>
        <w:szCs w:val="21"/>
      </w:rPr>
      <w:t>学院综合设计III</w:t>
    </w:r>
    <w:r>
      <w:rPr>
        <w:rFonts w:hint="eastAsia" w:ascii="Songti SC" w:hAnsi="Songti SC" w:eastAsia="Songti SC"/>
        <w:noProof/>
        <w:sz w:val="21"/>
        <w:szCs w:val="21"/>
      </w:rPr>
      <w:t>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D988E726"/>
    <w:lvl w:ilvl="0">
      <w:start w:val="1"/>
      <w:numFmt w:val="bullet"/>
      <w:lvlText w:val=""/>
      <w:lvlJc w:val="left"/>
      <w:pPr>
        <w:tabs>
          <w:tab w:val="num" w:pos="0"/>
        </w:tabs>
        <w:ind w:left="0" w:firstLine="0"/>
      </w:pPr>
      <w:rPr>
        <w:rFonts w:hint="default" w:ascii="Wingdings" w:hAnsi="Wingdings"/>
      </w:rPr>
    </w:lvl>
    <w:lvl w:ilvl="1">
      <w:start w:val="1"/>
      <w:numFmt w:val="bullet"/>
      <w:lvlText w:val=""/>
      <w:lvlJc w:val="left"/>
      <w:pPr>
        <w:tabs>
          <w:tab w:val="num" w:pos="720"/>
        </w:tabs>
        <w:ind w:left="1080" w:hanging="360"/>
      </w:pPr>
      <w:rPr>
        <w:rFonts w:hint="default" w:ascii="Symbol" w:hAnsi="Symbol"/>
      </w:rPr>
    </w:lvl>
    <w:lvl w:ilvl="2">
      <w:start w:val="1"/>
      <w:numFmt w:val="bullet"/>
      <w:lvlText w:val="o"/>
      <w:lvlJc w:val="left"/>
      <w:pPr>
        <w:tabs>
          <w:tab w:val="num" w:pos="1440"/>
        </w:tabs>
        <w:ind w:left="1800" w:hanging="360"/>
      </w:pPr>
      <w:rPr>
        <w:rFonts w:hint="default" w:ascii="Courier New" w:hAnsi="Courier New" w:cs="Courier New"/>
      </w:rPr>
    </w:lvl>
    <w:lvl w:ilvl="3">
      <w:start w:val="1"/>
      <w:numFmt w:val="bullet"/>
      <w:lvlText w:val=""/>
      <w:lvlJc w:val="left"/>
      <w:pPr>
        <w:tabs>
          <w:tab w:val="num" w:pos="2160"/>
        </w:tabs>
        <w:ind w:left="2520" w:hanging="360"/>
      </w:pPr>
      <w:rPr>
        <w:rFonts w:hint="default" w:ascii="Wingdings" w:hAnsi="Wingdings"/>
      </w:rPr>
    </w:lvl>
    <w:lvl w:ilvl="4">
      <w:start w:val="1"/>
      <w:numFmt w:val="bullet"/>
      <w:lvlText w:val=""/>
      <w:lvlJc w:val="left"/>
      <w:pPr>
        <w:tabs>
          <w:tab w:val="num" w:pos="2880"/>
        </w:tabs>
        <w:ind w:left="3240" w:hanging="360"/>
      </w:pPr>
      <w:rPr>
        <w:rFonts w:hint="default" w:ascii="Wingdings" w:hAnsi="Wingdings"/>
      </w:rPr>
    </w:lvl>
    <w:lvl w:ilvl="5">
      <w:start w:val="1"/>
      <w:numFmt w:val="bullet"/>
      <w:lvlText w:val=""/>
      <w:lvlJc w:val="left"/>
      <w:pPr>
        <w:tabs>
          <w:tab w:val="num" w:pos="3600"/>
        </w:tabs>
        <w:ind w:left="3960" w:hanging="360"/>
      </w:pPr>
      <w:rPr>
        <w:rFonts w:hint="default" w:ascii="Symbol" w:hAnsi="Symbol"/>
      </w:rPr>
    </w:lvl>
    <w:lvl w:ilvl="6">
      <w:start w:val="1"/>
      <w:numFmt w:val="bullet"/>
      <w:lvlText w:val="o"/>
      <w:lvlJc w:val="left"/>
      <w:pPr>
        <w:tabs>
          <w:tab w:val="num" w:pos="4320"/>
        </w:tabs>
        <w:ind w:left="4680" w:hanging="360"/>
      </w:pPr>
      <w:rPr>
        <w:rFonts w:hint="default" w:ascii="Courier New" w:hAnsi="Courier New" w:cs="Courier New"/>
      </w:rPr>
    </w:lvl>
    <w:lvl w:ilvl="7">
      <w:start w:val="1"/>
      <w:numFmt w:val="bullet"/>
      <w:lvlText w:val=""/>
      <w:lvlJc w:val="left"/>
      <w:pPr>
        <w:tabs>
          <w:tab w:val="num" w:pos="5040"/>
        </w:tabs>
        <w:ind w:left="5400" w:hanging="360"/>
      </w:pPr>
      <w:rPr>
        <w:rFonts w:hint="default" w:ascii="Wingdings" w:hAnsi="Wingdings"/>
      </w:rPr>
    </w:lvl>
    <w:lvl w:ilvl="8">
      <w:start w:val="1"/>
      <w:numFmt w:val="bullet"/>
      <w:lvlText w:val=""/>
      <w:lvlJc w:val="left"/>
      <w:pPr>
        <w:tabs>
          <w:tab w:val="num" w:pos="5760"/>
        </w:tabs>
        <w:ind w:left="6120" w:hanging="360"/>
      </w:pPr>
      <w:rPr>
        <w:rFonts w:hint="default" w:ascii="Wingdings" w:hAnsi="Wingdings"/>
      </w:rPr>
    </w:lvl>
  </w:abstractNum>
  <w:abstractNum w:abstractNumId="1" w15:restartNumberingAfterBreak="0">
    <w:nsid w:val="02220F25"/>
    <w:multiLevelType w:val="multilevel"/>
    <w:tmpl w:val="B0E49DB6"/>
    <w:lvl w:ilvl="0">
      <w:start w:val="2"/>
      <w:numFmt w:val="decimal"/>
      <w:lvlText w:val="第%1章"/>
      <w:lvlJc w:val="left"/>
      <w:pPr>
        <w:ind w:left="480" w:hanging="480"/>
      </w:pPr>
      <w:rPr>
        <w:rFonts w:hint="default"/>
      </w:rPr>
    </w:lvl>
    <w:lvl w:ilvl="1">
      <w:start w:val="1"/>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2" w15:restartNumberingAfterBreak="0">
    <w:nsid w:val="06842244"/>
    <w:multiLevelType w:val="multilevel"/>
    <w:tmpl w:val="E6CC9E5A"/>
    <w:lvl w:ilvl="0">
      <w:start w:val="1"/>
      <w:numFmt w:val="decimal"/>
      <w:lvlText w:val="%1."/>
      <w:lvlJc w:val="left"/>
      <w:pPr>
        <w:ind w:left="425" w:hanging="425"/>
      </w:pPr>
      <w:rPr>
        <w:rFonts w:hint="eastAsia" w:cs="Times New Roman"/>
      </w:rPr>
    </w:lvl>
    <w:lvl w:ilvl="1">
      <w:start w:val="1"/>
      <w:numFmt w:val="decimal"/>
      <w:lvlText w:val="%1.%2."/>
      <w:lvlJc w:val="left"/>
      <w:pPr>
        <w:ind w:left="567" w:hanging="567"/>
      </w:pPr>
      <w:rPr>
        <w:rFonts w:hint="eastAsia" w:cs="Times New Roman"/>
      </w:rPr>
    </w:lvl>
    <w:lvl w:ilvl="2">
      <w:start w:val="1"/>
      <w:numFmt w:val="decimal"/>
      <w:lvlText w:val="%1.%2.%3."/>
      <w:lvlJc w:val="left"/>
      <w:pPr>
        <w:ind w:left="709" w:hanging="709"/>
      </w:pPr>
      <w:rPr>
        <w:rFonts w:hint="eastAsia" w:cs="Times New Roman"/>
      </w:rPr>
    </w:lvl>
    <w:lvl w:ilvl="3">
      <w:start w:val="1"/>
      <w:numFmt w:val="decimal"/>
      <w:lvlText w:val="%1.%2.%3.%4."/>
      <w:lvlJc w:val="left"/>
      <w:pPr>
        <w:ind w:left="851" w:hanging="851"/>
      </w:pPr>
      <w:rPr>
        <w:rFonts w:hint="eastAsia" w:cs="Times New Roman"/>
      </w:rPr>
    </w:lvl>
    <w:lvl w:ilvl="4">
      <w:start w:val="1"/>
      <w:numFmt w:val="decimal"/>
      <w:lvlText w:val="%1.%2.%3.%4.%5."/>
      <w:lvlJc w:val="left"/>
      <w:pPr>
        <w:ind w:left="992" w:hanging="992"/>
      </w:pPr>
      <w:rPr>
        <w:rFonts w:hint="eastAsia" w:cs="Times New Roman"/>
      </w:rPr>
    </w:lvl>
    <w:lvl w:ilvl="5">
      <w:start w:val="1"/>
      <w:numFmt w:val="decimal"/>
      <w:lvlText w:val="%1.%2.%3.%4.%5.%6."/>
      <w:lvlJc w:val="left"/>
      <w:pPr>
        <w:ind w:left="1134" w:hanging="1134"/>
      </w:pPr>
      <w:rPr>
        <w:rFonts w:hint="eastAsia" w:cs="Times New Roman"/>
      </w:rPr>
    </w:lvl>
    <w:lvl w:ilvl="6">
      <w:start w:val="1"/>
      <w:numFmt w:val="decimal"/>
      <w:lvlText w:val="%1.%2.%3.%4.%5.%6.%7."/>
      <w:lvlJc w:val="left"/>
      <w:pPr>
        <w:ind w:left="1276" w:hanging="1276"/>
      </w:pPr>
      <w:rPr>
        <w:rFonts w:hint="eastAsia" w:cs="Times New Roman"/>
      </w:rPr>
    </w:lvl>
    <w:lvl w:ilvl="7">
      <w:start w:val="1"/>
      <w:numFmt w:val="decimal"/>
      <w:lvlText w:val="%1.%2.%3.%4.%5.%6.%7.%8."/>
      <w:lvlJc w:val="left"/>
      <w:pPr>
        <w:ind w:left="1418" w:hanging="1418"/>
      </w:pPr>
      <w:rPr>
        <w:rFonts w:hint="eastAsia" w:cs="Times New Roman"/>
      </w:rPr>
    </w:lvl>
    <w:lvl w:ilvl="8">
      <w:start w:val="1"/>
      <w:numFmt w:val="decimal"/>
      <w:lvlText w:val="%1.%2.%3.%4.%5.%6.%7.%8.%9."/>
      <w:lvlJc w:val="left"/>
      <w:pPr>
        <w:ind w:left="1559" w:hanging="1559"/>
      </w:pPr>
      <w:rPr>
        <w:rFonts w:hint="eastAsia" w:cs="Times New Roman"/>
      </w:rPr>
    </w:lvl>
  </w:abstractNum>
  <w:abstractNum w:abstractNumId="3" w15:restartNumberingAfterBreak="0">
    <w:nsid w:val="07462E8A"/>
    <w:multiLevelType w:val="hybridMultilevel"/>
    <w:tmpl w:val="5CE2C89C"/>
    <w:lvl w:ilvl="0" w:tplc="D864F798">
      <w:start w:val="2"/>
      <w:numFmt w:val="decimal"/>
      <w:lvlText w:val="第%1章"/>
      <w:lvlJc w:val="left"/>
      <w:pPr>
        <w:ind w:left="480" w:hanging="480"/>
      </w:pPr>
      <w:rPr>
        <w:rFonts w:hint="default"/>
      </w:rPr>
    </w:lvl>
    <w:lvl w:ilvl="1" w:tplc="AB4ACB44">
      <w:start w:val="1"/>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AD40F8A"/>
    <w:multiLevelType w:val="hybridMultilevel"/>
    <w:tmpl w:val="B9905D28"/>
    <w:lvl w:ilvl="0" w:tplc="D864F798">
      <w:start w:val="2"/>
      <w:numFmt w:val="decimal"/>
      <w:lvlText w:val="第%1章"/>
      <w:lvlJc w:val="left"/>
      <w:pPr>
        <w:ind w:left="480" w:hanging="480"/>
      </w:pPr>
      <w:rPr>
        <w:rFonts w:hint="default"/>
      </w:rPr>
    </w:lvl>
    <w:lvl w:ilvl="1" w:tplc="F7B45A26">
      <w:start w:val="1"/>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39D222B"/>
    <w:multiLevelType w:val="multilevel"/>
    <w:tmpl w:val="C5B2D01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D9B4E0C"/>
    <w:multiLevelType w:val="hybridMultilevel"/>
    <w:tmpl w:val="8134240A"/>
    <w:lvl w:ilvl="0" w:tplc="EA66DF6E">
      <w:start w:val="1"/>
      <w:numFmt w:val="decimal"/>
      <w:lvlText w:val="[%1]"/>
      <w:lvlJc w:val="left"/>
      <w:pPr>
        <w:ind w:left="987" w:hanging="420"/>
      </w:pPr>
      <w:rPr>
        <w:rFonts w:hint="eastAsia" w:cs="Times New Roman"/>
        <w:sz w:val="21"/>
        <w:szCs w:val="21"/>
      </w:rPr>
    </w:lvl>
    <w:lvl w:ilvl="1" w:tplc="04090019" w:tentative="1">
      <w:start w:val="1"/>
      <w:numFmt w:val="lowerLetter"/>
      <w:lvlText w:val="%2)"/>
      <w:lvlJc w:val="left"/>
      <w:pPr>
        <w:ind w:left="1407" w:hanging="420"/>
      </w:pPr>
      <w:rPr>
        <w:rFonts w:cs="Times New Roman"/>
      </w:rPr>
    </w:lvl>
    <w:lvl w:ilvl="2" w:tplc="0409001B" w:tentative="1">
      <w:start w:val="1"/>
      <w:numFmt w:val="lowerRoman"/>
      <w:lvlText w:val="%3."/>
      <w:lvlJc w:val="right"/>
      <w:pPr>
        <w:ind w:left="1827" w:hanging="420"/>
      </w:pPr>
      <w:rPr>
        <w:rFonts w:cs="Times New Roman"/>
      </w:rPr>
    </w:lvl>
    <w:lvl w:ilvl="3" w:tplc="0409000F" w:tentative="1">
      <w:start w:val="1"/>
      <w:numFmt w:val="decimal"/>
      <w:lvlText w:val="%4."/>
      <w:lvlJc w:val="left"/>
      <w:pPr>
        <w:ind w:left="2247" w:hanging="420"/>
      </w:pPr>
      <w:rPr>
        <w:rFonts w:cs="Times New Roman"/>
      </w:rPr>
    </w:lvl>
    <w:lvl w:ilvl="4" w:tplc="04090019" w:tentative="1">
      <w:start w:val="1"/>
      <w:numFmt w:val="lowerLetter"/>
      <w:lvlText w:val="%5)"/>
      <w:lvlJc w:val="left"/>
      <w:pPr>
        <w:ind w:left="2667" w:hanging="420"/>
      </w:pPr>
      <w:rPr>
        <w:rFonts w:cs="Times New Roman"/>
      </w:rPr>
    </w:lvl>
    <w:lvl w:ilvl="5" w:tplc="0409001B" w:tentative="1">
      <w:start w:val="1"/>
      <w:numFmt w:val="lowerRoman"/>
      <w:lvlText w:val="%6."/>
      <w:lvlJc w:val="right"/>
      <w:pPr>
        <w:ind w:left="3087" w:hanging="420"/>
      </w:pPr>
      <w:rPr>
        <w:rFonts w:cs="Times New Roman"/>
      </w:rPr>
    </w:lvl>
    <w:lvl w:ilvl="6" w:tplc="0409000F" w:tentative="1">
      <w:start w:val="1"/>
      <w:numFmt w:val="decimal"/>
      <w:lvlText w:val="%7."/>
      <w:lvlJc w:val="left"/>
      <w:pPr>
        <w:ind w:left="3507" w:hanging="420"/>
      </w:pPr>
      <w:rPr>
        <w:rFonts w:cs="Times New Roman"/>
      </w:rPr>
    </w:lvl>
    <w:lvl w:ilvl="7" w:tplc="04090019" w:tentative="1">
      <w:start w:val="1"/>
      <w:numFmt w:val="lowerLetter"/>
      <w:lvlText w:val="%8)"/>
      <w:lvlJc w:val="left"/>
      <w:pPr>
        <w:ind w:left="3927" w:hanging="420"/>
      </w:pPr>
      <w:rPr>
        <w:rFonts w:cs="Times New Roman"/>
      </w:rPr>
    </w:lvl>
    <w:lvl w:ilvl="8" w:tplc="0409001B" w:tentative="1">
      <w:start w:val="1"/>
      <w:numFmt w:val="lowerRoman"/>
      <w:lvlText w:val="%9."/>
      <w:lvlJc w:val="right"/>
      <w:pPr>
        <w:ind w:left="4347" w:hanging="420"/>
      </w:pPr>
      <w:rPr>
        <w:rFonts w:cs="Times New Roman"/>
      </w:rPr>
    </w:lvl>
  </w:abstractNum>
  <w:abstractNum w:abstractNumId="7" w15:restartNumberingAfterBreak="0">
    <w:nsid w:val="32220680"/>
    <w:multiLevelType w:val="multilevel"/>
    <w:tmpl w:val="9460953E"/>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3A172DF"/>
    <w:multiLevelType w:val="multilevel"/>
    <w:tmpl w:val="0F4A042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6076B88"/>
    <w:multiLevelType w:val="multilevel"/>
    <w:tmpl w:val="7B5CDF5A"/>
    <w:lvl w:ilvl="0">
      <w:start w:val="1"/>
      <w:numFmt w:val="decimal"/>
      <w:lvlText w:val="%1"/>
      <w:lvlJc w:val="left"/>
      <w:pPr>
        <w:ind w:left="360" w:hanging="360"/>
      </w:pPr>
      <w:rPr>
        <w:rFonts w:hint="default"/>
      </w:rPr>
    </w:lvl>
    <w:lvl w:ilvl="1">
      <w:start w:val="1"/>
      <w:numFmt w:val="decimal"/>
      <w:pStyle w:val="2"/>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abstractNum w:abstractNumId="10" w15:restartNumberingAfterBreak="0">
    <w:nsid w:val="3BBC5505"/>
    <w:multiLevelType w:val="hybridMultilevel"/>
    <w:tmpl w:val="A0045B02"/>
    <w:lvl w:ilvl="0" w:tplc="D864F798">
      <w:start w:val="2"/>
      <w:numFmt w:val="decimal"/>
      <w:lvlText w:val="第%1章"/>
      <w:lvlJc w:val="left"/>
      <w:pPr>
        <w:ind w:left="480" w:hanging="480"/>
      </w:pPr>
      <w:rPr>
        <w:rFonts w:hint="default"/>
      </w:rPr>
    </w:lvl>
    <w:lvl w:ilvl="1" w:tplc="2B827C88">
      <w:start w:val="2"/>
      <w:numFmt w:val="decimal"/>
      <w:lvlText w:val="第%2章"/>
      <w:lvlJc w:val="left"/>
      <w:pPr>
        <w:ind w:left="960" w:hanging="480"/>
      </w:pPr>
      <w:rPr>
        <w:rFonts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441C374F"/>
    <w:multiLevelType w:val="multilevel"/>
    <w:tmpl w:val="D7740EDE"/>
    <w:lvl w:ilvl="0">
      <w:start w:val="2"/>
      <w:numFmt w:val="decimal"/>
      <w:lvlText w:val="第%1章"/>
      <w:lvlJc w:val="left"/>
      <w:pPr>
        <w:ind w:left="480" w:hanging="480"/>
      </w:pPr>
      <w:rPr>
        <w:rFonts w:hint="default"/>
      </w:rPr>
    </w:lvl>
    <w:lvl w:ilvl="1">
      <w:start w:val="2"/>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2" w15:restartNumberingAfterBreak="0">
    <w:nsid w:val="5A856234"/>
    <w:multiLevelType w:val="hybridMultilevel"/>
    <w:tmpl w:val="C338B94A"/>
    <w:lvl w:ilvl="0" w:tplc="EBCC9AD8">
      <w:start w:val="1"/>
      <w:numFmt w:val="decimal"/>
      <w:lvlText w:val="%1、"/>
      <w:lvlJc w:val="left"/>
      <w:pPr>
        <w:ind w:left="370" w:hanging="370"/>
      </w:pPr>
      <w:rPr>
        <w:rFonts w:hint="default" w:cs="Times New Roman"/>
      </w:rPr>
    </w:lvl>
    <w:lvl w:ilvl="1" w:tplc="FB463E22">
      <w:start w:val="1"/>
      <w:numFmt w:val="decimal"/>
      <w:lvlText w:val="第%2章"/>
      <w:lvlJc w:val="left"/>
      <w:pPr>
        <w:ind w:left="1500" w:hanging="1080"/>
      </w:pPr>
      <w:rPr>
        <w:rFonts w:hint="eastAsia"/>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5B575F3D"/>
    <w:multiLevelType w:val="multilevel"/>
    <w:tmpl w:val="FA16B018"/>
    <w:lvl w:ilvl="0">
      <w:start w:val="1"/>
      <w:numFmt w:val="decimal"/>
      <w:lvlText w:val="%1"/>
      <w:lvlJc w:val="left"/>
      <w:pPr>
        <w:ind w:left="425" w:hanging="425"/>
      </w:pPr>
      <w:rPr>
        <w:rFonts w:hint="eastAsia"/>
      </w:rPr>
    </w:lvl>
    <w:lvl w:ilvl="1">
      <w:start w:val="1"/>
      <w:numFmt w:val="decimal"/>
      <w:pStyle w:val="20"/>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0590784"/>
    <w:multiLevelType w:val="multilevel"/>
    <w:tmpl w:val="00F06816"/>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66A46DDC"/>
    <w:multiLevelType w:val="hybridMultilevel"/>
    <w:tmpl w:val="AE00DBF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hint="default" w:ascii="Wingdings" w:hAnsi="Wingdings"/>
      </w:rPr>
    </w:lvl>
    <w:lvl w:ilvl="2" w:tplc="04090005" w:tentative="1">
      <w:start w:val="1"/>
      <w:numFmt w:val="bullet"/>
      <w:lvlText w:val=""/>
      <w:lvlJc w:val="left"/>
      <w:pPr>
        <w:ind w:left="1680" w:hanging="420"/>
      </w:pPr>
      <w:rPr>
        <w:rFonts w:hint="default" w:ascii="Wingdings" w:hAnsi="Wingdings"/>
      </w:rPr>
    </w:lvl>
    <w:lvl w:ilvl="3" w:tplc="04090001" w:tentative="1">
      <w:start w:val="1"/>
      <w:numFmt w:val="bullet"/>
      <w:lvlText w:val=""/>
      <w:lvlJc w:val="left"/>
      <w:pPr>
        <w:ind w:left="2100" w:hanging="420"/>
      </w:pPr>
      <w:rPr>
        <w:rFonts w:hint="default" w:ascii="Wingdings" w:hAnsi="Wingdings"/>
      </w:rPr>
    </w:lvl>
    <w:lvl w:ilvl="4" w:tplc="04090003" w:tentative="1">
      <w:start w:val="1"/>
      <w:numFmt w:val="bullet"/>
      <w:lvlText w:val=""/>
      <w:lvlJc w:val="left"/>
      <w:pPr>
        <w:ind w:left="2520" w:hanging="420"/>
      </w:pPr>
      <w:rPr>
        <w:rFonts w:hint="default" w:ascii="Wingdings" w:hAnsi="Wingdings"/>
      </w:rPr>
    </w:lvl>
    <w:lvl w:ilvl="5" w:tplc="04090005" w:tentative="1">
      <w:start w:val="1"/>
      <w:numFmt w:val="bullet"/>
      <w:lvlText w:val=""/>
      <w:lvlJc w:val="left"/>
      <w:pPr>
        <w:ind w:left="2940" w:hanging="420"/>
      </w:pPr>
      <w:rPr>
        <w:rFonts w:hint="default" w:ascii="Wingdings" w:hAnsi="Wingdings"/>
      </w:rPr>
    </w:lvl>
    <w:lvl w:ilvl="6" w:tplc="04090001" w:tentative="1">
      <w:start w:val="1"/>
      <w:numFmt w:val="bullet"/>
      <w:lvlText w:val=""/>
      <w:lvlJc w:val="left"/>
      <w:pPr>
        <w:ind w:left="3360" w:hanging="420"/>
      </w:pPr>
      <w:rPr>
        <w:rFonts w:hint="default" w:ascii="Wingdings" w:hAnsi="Wingdings"/>
      </w:rPr>
    </w:lvl>
    <w:lvl w:ilvl="7" w:tplc="04090003" w:tentative="1">
      <w:start w:val="1"/>
      <w:numFmt w:val="bullet"/>
      <w:lvlText w:val=""/>
      <w:lvlJc w:val="left"/>
      <w:pPr>
        <w:ind w:left="3780" w:hanging="420"/>
      </w:pPr>
      <w:rPr>
        <w:rFonts w:hint="default" w:ascii="Wingdings" w:hAnsi="Wingdings"/>
      </w:rPr>
    </w:lvl>
    <w:lvl w:ilvl="8" w:tplc="04090005" w:tentative="1">
      <w:start w:val="1"/>
      <w:numFmt w:val="bullet"/>
      <w:lvlText w:val=""/>
      <w:lvlJc w:val="left"/>
      <w:pPr>
        <w:ind w:left="4200" w:hanging="420"/>
      </w:pPr>
      <w:rPr>
        <w:rFonts w:hint="default" w:ascii="Wingdings" w:hAnsi="Wingdings"/>
      </w:rPr>
    </w:lvl>
  </w:abstractNum>
  <w:abstractNum w:abstractNumId="16" w15:restartNumberingAfterBreak="0">
    <w:nsid w:val="6C694892"/>
    <w:multiLevelType w:val="hybridMultilevel"/>
    <w:tmpl w:val="5A5A9B04"/>
    <w:lvl w:ilvl="0" w:tplc="0409000B">
      <w:start w:val="1"/>
      <w:numFmt w:val="bullet"/>
      <w:lvlText w:val=""/>
      <w:lvlJc w:val="left"/>
      <w:pPr>
        <w:ind w:left="900" w:hanging="420"/>
      </w:pPr>
      <w:rPr>
        <w:rFonts w:hint="default" w:ascii="Wingdings" w:hAnsi="Wingdings"/>
      </w:rPr>
    </w:lvl>
    <w:lvl w:ilvl="1" w:tplc="04090003" w:tentative="1">
      <w:start w:val="1"/>
      <w:numFmt w:val="bullet"/>
      <w:lvlText w:val=""/>
      <w:lvlJc w:val="left"/>
      <w:pPr>
        <w:ind w:left="1320" w:hanging="420"/>
      </w:pPr>
      <w:rPr>
        <w:rFonts w:hint="default" w:ascii="Wingdings" w:hAnsi="Wingdings"/>
      </w:rPr>
    </w:lvl>
    <w:lvl w:ilvl="2" w:tplc="04090005" w:tentative="1">
      <w:start w:val="1"/>
      <w:numFmt w:val="bullet"/>
      <w:lvlText w:val=""/>
      <w:lvlJc w:val="left"/>
      <w:pPr>
        <w:ind w:left="1740" w:hanging="420"/>
      </w:pPr>
      <w:rPr>
        <w:rFonts w:hint="default" w:ascii="Wingdings" w:hAnsi="Wingdings"/>
      </w:rPr>
    </w:lvl>
    <w:lvl w:ilvl="3" w:tplc="04090001" w:tentative="1">
      <w:start w:val="1"/>
      <w:numFmt w:val="bullet"/>
      <w:lvlText w:val=""/>
      <w:lvlJc w:val="left"/>
      <w:pPr>
        <w:ind w:left="2160" w:hanging="420"/>
      </w:pPr>
      <w:rPr>
        <w:rFonts w:hint="default" w:ascii="Wingdings" w:hAnsi="Wingdings"/>
      </w:rPr>
    </w:lvl>
    <w:lvl w:ilvl="4" w:tplc="04090003" w:tentative="1">
      <w:start w:val="1"/>
      <w:numFmt w:val="bullet"/>
      <w:lvlText w:val=""/>
      <w:lvlJc w:val="left"/>
      <w:pPr>
        <w:ind w:left="2580" w:hanging="420"/>
      </w:pPr>
      <w:rPr>
        <w:rFonts w:hint="default" w:ascii="Wingdings" w:hAnsi="Wingdings"/>
      </w:rPr>
    </w:lvl>
    <w:lvl w:ilvl="5" w:tplc="04090005" w:tentative="1">
      <w:start w:val="1"/>
      <w:numFmt w:val="bullet"/>
      <w:lvlText w:val=""/>
      <w:lvlJc w:val="left"/>
      <w:pPr>
        <w:ind w:left="3000" w:hanging="420"/>
      </w:pPr>
      <w:rPr>
        <w:rFonts w:hint="default" w:ascii="Wingdings" w:hAnsi="Wingdings"/>
      </w:rPr>
    </w:lvl>
    <w:lvl w:ilvl="6" w:tplc="04090001" w:tentative="1">
      <w:start w:val="1"/>
      <w:numFmt w:val="bullet"/>
      <w:lvlText w:val=""/>
      <w:lvlJc w:val="left"/>
      <w:pPr>
        <w:ind w:left="3420" w:hanging="420"/>
      </w:pPr>
      <w:rPr>
        <w:rFonts w:hint="default" w:ascii="Wingdings" w:hAnsi="Wingdings"/>
      </w:rPr>
    </w:lvl>
    <w:lvl w:ilvl="7" w:tplc="04090003" w:tentative="1">
      <w:start w:val="1"/>
      <w:numFmt w:val="bullet"/>
      <w:lvlText w:val=""/>
      <w:lvlJc w:val="left"/>
      <w:pPr>
        <w:ind w:left="3840" w:hanging="420"/>
      </w:pPr>
      <w:rPr>
        <w:rFonts w:hint="default" w:ascii="Wingdings" w:hAnsi="Wingdings"/>
      </w:rPr>
    </w:lvl>
    <w:lvl w:ilvl="8" w:tplc="04090005" w:tentative="1">
      <w:start w:val="1"/>
      <w:numFmt w:val="bullet"/>
      <w:lvlText w:val=""/>
      <w:lvlJc w:val="left"/>
      <w:pPr>
        <w:ind w:left="4260" w:hanging="420"/>
      </w:pPr>
      <w:rPr>
        <w:rFonts w:hint="default" w:ascii="Wingdings" w:hAnsi="Wingdings"/>
      </w:rPr>
    </w:lvl>
  </w:abstractNum>
  <w:abstractNum w:abstractNumId="17" w15:restartNumberingAfterBreak="0">
    <w:nsid w:val="6D1C17F0"/>
    <w:multiLevelType w:val="multilevel"/>
    <w:tmpl w:val="B0E49DB6"/>
    <w:lvl w:ilvl="0">
      <w:start w:val="2"/>
      <w:numFmt w:val="decimal"/>
      <w:lvlText w:val="第%1章"/>
      <w:lvlJc w:val="left"/>
      <w:pPr>
        <w:ind w:left="480" w:hanging="480"/>
      </w:pPr>
      <w:rPr>
        <w:rFonts w:hint="default"/>
      </w:rPr>
    </w:lvl>
    <w:lvl w:ilvl="1">
      <w:start w:val="1"/>
      <w:numFmt w:val="decimal"/>
      <w:lvlText w:val="第%2章"/>
      <w:lvlJc w:val="left"/>
      <w:pPr>
        <w:ind w:left="960" w:hanging="480"/>
      </w:pPr>
      <w:rPr>
        <w:rFonts w:hint="eastAsia"/>
      </w:r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8" w15:restartNumberingAfterBreak="0">
    <w:nsid w:val="70E85654"/>
    <w:multiLevelType w:val="hybridMultilevel"/>
    <w:tmpl w:val="54FEE6E2"/>
    <w:lvl w:ilvl="0" w:tplc="04090001">
      <w:start w:val="1"/>
      <w:numFmt w:val="bullet"/>
      <w:lvlText w:val=""/>
      <w:lvlJc w:val="left"/>
      <w:pPr>
        <w:ind w:left="900" w:hanging="420"/>
      </w:pPr>
      <w:rPr>
        <w:rFonts w:hint="default" w:ascii="Wingdings" w:hAnsi="Wingdings"/>
      </w:rPr>
    </w:lvl>
    <w:lvl w:ilvl="1" w:tplc="04090003" w:tentative="1">
      <w:start w:val="1"/>
      <w:numFmt w:val="bullet"/>
      <w:lvlText w:val=""/>
      <w:lvlJc w:val="left"/>
      <w:pPr>
        <w:ind w:left="1320" w:hanging="420"/>
      </w:pPr>
      <w:rPr>
        <w:rFonts w:hint="default" w:ascii="Wingdings" w:hAnsi="Wingdings"/>
      </w:rPr>
    </w:lvl>
    <w:lvl w:ilvl="2" w:tplc="04090005" w:tentative="1">
      <w:start w:val="1"/>
      <w:numFmt w:val="bullet"/>
      <w:lvlText w:val=""/>
      <w:lvlJc w:val="left"/>
      <w:pPr>
        <w:ind w:left="1740" w:hanging="420"/>
      </w:pPr>
      <w:rPr>
        <w:rFonts w:hint="default" w:ascii="Wingdings" w:hAnsi="Wingdings"/>
      </w:rPr>
    </w:lvl>
    <w:lvl w:ilvl="3" w:tplc="04090001" w:tentative="1">
      <w:start w:val="1"/>
      <w:numFmt w:val="bullet"/>
      <w:lvlText w:val=""/>
      <w:lvlJc w:val="left"/>
      <w:pPr>
        <w:ind w:left="2160" w:hanging="420"/>
      </w:pPr>
      <w:rPr>
        <w:rFonts w:hint="default" w:ascii="Wingdings" w:hAnsi="Wingdings"/>
      </w:rPr>
    </w:lvl>
    <w:lvl w:ilvl="4" w:tplc="04090003" w:tentative="1">
      <w:start w:val="1"/>
      <w:numFmt w:val="bullet"/>
      <w:lvlText w:val=""/>
      <w:lvlJc w:val="left"/>
      <w:pPr>
        <w:ind w:left="2580" w:hanging="420"/>
      </w:pPr>
      <w:rPr>
        <w:rFonts w:hint="default" w:ascii="Wingdings" w:hAnsi="Wingdings"/>
      </w:rPr>
    </w:lvl>
    <w:lvl w:ilvl="5" w:tplc="04090005" w:tentative="1">
      <w:start w:val="1"/>
      <w:numFmt w:val="bullet"/>
      <w:lvlText w:val=""/>
      <w:lvlJc w:val="left"/>
      <w:pPr>
        <w:ind w:left="3000" w:hanging="420"/>
      </w:pPr>
      <w:rPr>
        <w:rFonts w:hint="default" w:ascii="Wingdings" w:hAnsi="Wingdings"/>
      </w:rPr>
    </w:lvl>
    <w:lvl w:ilvl="6" w:tplc="04090001" w:tentative="1">
      <w:start w:val="1"/>
      <w:numFmt w:val="bullet"/>
      <w:lvlText w:val=""/>
      <w:lvlJc w:val="left"/>
      <w:pPr>
        <w:ind w:left="3420" w:hanging="420"/>
      </w:pPr>
      <w:rPr>
        <w:rFonts w:hint="default" w:ascii="Wingdings" w:hAnsi="Wingdings"/>
      </w:rPr>
    </w:lvl>
    <w:lvl w:ilvl="7" w:tplc="04090003" w:tentative="1">
      <w:start w:val="1"/>
      <w:numFmt w:val="bullet"/>
      <w:lvlText w:val=""/>
      <w:lvlJc w:val="left"/>
      <w:pPr>
        <w:ind w:left="3840" w:hanging="420"/>
      </w:pPr>
      <w:rPr>
        <w:rFonts w:hint="default" w:ascii="Wingdings" w:hAnsi="Wingdings"/>
      </w:rPr>
    </w:lvl>
    <w:lvl w:ilvl="8" w:tplc="04090005" w:tentative="1">
      <w:start w:val="1"/>
      <w:numFmt w:val="bullet"/>
      <w:lvlText w:val=""/>
      <w:lvlJc w:val="left"/>
      <w:pPr>
        <w:ind w:left="4260" w:hanging="420"/>
      </w:pPr>
      <w:rPr>
        <w:rFonts w:hint="default" w:ascii="Wingdings" w:hAnsi="Wingdings"/>
      </w:rPr>
    </w:lvl>
  </w:abstractNum>
  <w:num w:numId="1">
    <w:abstractNumId w:val="12"/>
  </w:num>
  <w:num w:numId="2">
    <w:abstractNumId w:val="6"/>
  </w:num>
  <w:num w:numId="3">
    <w:abstractNumId w:val="4"/>
  </w:num>
  <w:num w:numId="4">
    <w:abstractNumId w:val="13"/>
  </w:num>
  <w:num w:numId="5">
    <w:abstractNumId w:val="14"/>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7"/>
  </w:num>
  <w:num w:numId="9">
    <w:abstractNumId w:val="1"/>
  </w:num>
  <w:num w:numId="10">
    <w:abstractNumId w:val="10"/>
  </w:num>
  <w:num w:numId="11">
    <w:abstractNumId w:val="11"/>
  </w:num>
  <w:num w:numId="12">
    <w:abstractNumId w:val="3"/>
  </w:num>
  <w:num w:numId="13">
    <w:abstractNumId w:val="3"/>
  </w:num>
  <w:num w:numId="14">
    <w:abstractNumId w:val="3"/>
  </w:num>
  <w:num w:numId="15">
    <w:abstractNumId w:val="3"/>
  </w:num>
  <w:num w:numId="16">
    <w:abstractNumId w:val="3"/>
  </w:num>
  <w:num w:numId="17">
    <w:abstractNumId w:val="2"/>
  </w:num>
  <w:num w:numId="18">
    <w:abstractNumId w:val="0"/>
  </w:num>
  <w:num w:numId="19">
    <w:abstractNumId w:val="5"/>
  </w:num>
  <w:num w:numId="20">
    <w:abstractNumId w:val="7"/>
  </w:num>
  <w:num w:numId="21">
    <w:abstractNumId w:val="5"/>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18"/>
  </w:num>
  <w:num w:numId="25">
    <w:abstractNumId w:val="15"/>
  </w:num>
  <w:num w:numId="26">
    <w:abstractNumId w:val="1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trackRevisions w:val="false"/>
  <w:zoom w:percent="9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2095"/>
    <w:rsid w:val="0000237A"/>
    <w:rsid w:val="00025BAB"/>
    <w:rsid w:val="000266CB"/>
    <w:rsid w:val="00060DBD"/>
    <w:rsid w:val="000619EE"/>
    <w:rsid w:val="000B5C79"/>
    <w:rsid w:val="000C3F49"/>
    <w:rsid w:val="000C7014"/>
    <w:rsid w:val="000F0031"/>
    <w:rsid w:val="00102BC8"/>
    <w:rsid w:val="00111BD6"/>
    <w:rsid w:val="00111C78"/>
    <w:rsid w:val="0011329C"/>
    <w:rsid w:val="0012013E"/>
    <w:rsid w:val="001250B7"/>
    <w:rsid w:val="001348C9"/>
    <w:rsid w:val="00147CF2"/>
    <w:rsid w:val="00150CDD"/>
    <w:rsid w:val="00151222"/>
    <w:rsid w:val="00163E32"/>
    <w:rsid w:val="00172077"/>
    <w:rsid w:val="00186EB0"/>
    <w:rsid w:val="00192FC3"/>
    <w:rsid w:val="00195CC7"/>
    <w:rsid w:val="001A295A"/>
    <w:rsid w:val="001A47AD"/>
    <w:rsid w:val="001A7B97"/>
    <w:rsid w:val="001B1551"/>
    <w:rsid w:val="001B311E"/>
    <w:rsid w:val="001D127D"/>
    <w:rsid w:val="001D34EE"/>
    <w:rsid w:val="001F34F8"/>
    <w:rsid w:val="001F392F"/>
    <w:rsid w:val="00201A52"/>
    <w:rsid w:val="00201D61"/>
    <w:rsid w:val="00204330"/>
    <w:rsid w:val="00205AC2"/>
    <w:rsid w:val="00232352"/>
    <w:rsid w:val="00246AAE"/>
    <w:rsid w:val="002501FD"/>
    <w:rsid w:val="002679A7"/>
    <w:rsid w:val="00273806"/>
    <w:rsid w:val="00287498"/>
    <w:rsid w:val="002933D0"/>
    <w:rsid w:val="002B4B54"/>
    <w:rsid w:val="002B5E69"/>
    <w:rsid w:val="002C2FC1"/>
    <w:rsid w:val="00315235"/>
    <w:rsid w:val="00316B0B"/>
    <w:rsid w:val="0032292F"/>
    <w:rsid w:val="0033252E"/>
    <w:rsid w:val="00365015"/>
    <w:rsid w:val="003B57C9"/>
    <w:rsid w:val="003D02EC"/>
    <w:rsid w:val="003E4B82"/>
    <w:rsid w:val="003F6566"/>
    <w:rsid w:val="00412D5E"/>
    <w:rsid w:val="00415AB3"/>
    <w:rsid w:val="00441C4A"/>
    <w:rsid w:val="004513CD"/>
    <w:rsid w:val="004639C1"/>
    <w:rsid w:val="00467611"/>
    <w:rsid w:val="00496910"/>
    <w:rsid w:val="004A755D"/>
    <w:rsid w:val="004C6528"/>
    <w:rsid w:val="004D276A"/>
    <w:rsid w:val="004D6F7B"/>
    <w:rsid w:val="004F3BBF"/>
    <w:rsid w:val="005139D1"/>
    <w:rsid w:val="00516687"/>
    <w:rsid w:val="00534F78"/>
    <w:rsid w:val="005634BB"/>
    <w:rsid w:val="00566A71"/>
    <w:rsid w:val="0058522C"/>
    <w:rsid w:val="005B1895"/>
    <w:rsid w:val="005C0004"/>
    <w:rsid w:val="005C50FA"/>
    <w:rsid w:val="005D4A5F"/>
    <w:rsid w:val="005E17EE"/>
    <w:rsid w:val="005F56DA"/>
    <w:rsid w:val="00632C55"/>
    <w:rsid w:val="00647295"/>
    <w:rsid w:val="00651FAB"/>
    <w:rsid w:val="00652B7A"/>
    <w:rsid w:val="006551F0"/>
    <w:rsid w:val="0065625F"/>
    <w:rsid w:val="00663470"/>
    <w:rsid w:val="00680CCB"/>
    <w:rsid w:val="00696013"/>
    <w:rsid w:val="006A5CEE"/>
    <w:rsid w:val="006A7F53"/>
    <w:rsid w:val="006B373B"/>
    <w:rsid w:val="006B44BE"/>
    <w:rsid w:val="006B6AAA"/>
    <w:rsid w:val="006D1157"/>
    <w:rsid w:val="006D2CAB"/>
    <w:rsid w:val="006E5D13"/>
    <w:rsid w:val="006F0595"/>
    <w:rsid w:val="006F7D97"/>
    <w:rsid w:val="007130CC"/>
    <w:rsid w:val="00726C04"/>
    <w:rsid w:val="007319F9"/>
    <w:rsid w:val="00737802"/>
    <w:rsid w:val="00746E74"/>
    <w:rsid w:val="00750ABB"/>
    <w:rsid w:val="007706A8"/>
    <w:rsid w:val="00770C10"/>
    <w:rsid w:val="00772824"/>
    <w:rsid w:val="00780093"/>
    <w:rsid w:val="00781971"/>
    <w:rsid w:val="007868C9"/>
    <w:rsid w:val="00787346"/>
    <w:rsid w:val="0079081F"/>
    <w:rsid w:val="007925FC"/>
    <w:rsid w:val="007A2AAA"/>
    <w:rsid w:val="007A7F02"/>
    <w:rsid w:val="007B5426"/>
    <w:rsid w:val="007C733C"/>
    <w:rsid w:val="007E5D7A"/>
    <w:rsid w:val="007F3633"/>
    <w:rsid w:val="008060D0"/>
    <w:rsid w:val="00815DC9"/>
    <w:rsid w:val="00825307"/>
    <w:rsid w:val="008313C4"/>
    <w:rsid w:val="00833BA8"/>
    <w:rsid w:val="00854E0E"/>
    <w:rsid w:val="00856375"/>
    <w:rsid w:val="00860D8A"/>
    <w:rsid w:val="00873D7A"/>
    <w:rsid w:val="00885B6D"/>
    <w:rsid w:val="008A1D48"/>
    <w:rsid w:val="008B2AC6"/>
    <w:rsid w:val="008C6066"/>
    <w:rsid w:val="0091131E"/>
    <w:rsid w:val="0092068C"/>
    <w:rsid w:val="00945183"/>
    <w:rsid w:val="009458AB"/>
    <w:rsid w:val="00945C4F"/>
    <w:rsid w:val="009518D6"/>
    <w:rsid w:val="009644C9"/>
    <w:rsid w:val="009B43EA"/>
    <w:rsid w:val="009D48EC"/>
    <w:rsid w:val="009D57BB"/>
    <w:rsid w:val="009F50D0"/>
    <w:rsid w:val="00A00D0B"/>
    <w:rsid w:val="00A04F08"/>
    <w:rsid w:val="00A26742"/>
    <w:rsid w:val="00A322DA"/>
    <w:rsid w:val="00A36A00"/>
    <w:rsid w:val="00A410E4"/>
    <w:rsid w:val="00A53CDA"/>
    <w:rsid w:val="00A63F64"/>
    <w:rsid w:val="00A64221"/>
    <w:rsid w:val="00A6454D"/>
    <w:rsid w:val="00A67B6B"/>
    <w:rsid w:val="00AC0F3B"/>
    <w:rsid w:val="00AC25D2"/>
    <w:rsid w:val="00AC271C"/>
    <w:rsid w:val="00AD1E3B"/>
    <w:rsid w:val="00AD67C8"/>
    <w:rsid w:val="00AE26C1"/>
    <w:rsid w:val="00AF38C4"/>
    <w:rsid w:val="00B00720"/>
    <w:rsid w:val="00B16F45"/>
    <w:rsid w:val="00B23709"/>
    <w:rsid w:val="00B34EBD"/>
    <w:rsid w:val="00B35C16"/>
    <w:rsid w:val="00B41DF7"/>
    <w:rsid w:val="00B72095"/>
    <w:rsid w:val="00BA6578"/>
    <w:rsid w:val="00BA793F"/>
    <w:rsid w:val="00BA7F22"/>
    <w:rsid w:val="00BB153D"/>
    <w:rsid w:val="00BD7AEA"/>
    <w:rsid w:val="00BF1352"/>
    <w:rsid w:val="00C014E4"/>
    <w:rsid w:val="00C05A34"/>
    <w:rsid w:val="00C148D6"/>
    <w:rsid w:val="00C21CA5"/>
    <w:rsid w:val="00C33A18"/>
    <w:rsid w:val="00C62431"/>
    <w:rsid w:val="00C86AF9"/>
    <w:rsid w:val="00CA4563"/>
    <w:rsid w:val="00CB3880"/>
    <w:rsid w:val="00CB3D06"/>
    <w:rsid w:val="00D12F42"/>
    <w:rsid w:val="00D45D40"/>
    <w:rsid w:val="00D5200E"/>
    <w:rsid w:val="00D6256D"/>
    <w:rsid w:val="00D6485F"/>
    <w:rsid w:val="00D77370"/>
    <w:rsid w:val="00D85D21"/>
    <w:rsid w:val="00D975ED"/>
    <w:rsid w:val="00DD1216"/>
    <w:rsid w:val="00DD1843"/>
    <w:rsid w:val="00DD3708"/>
    <w:rsid w:val="00DE33F4"/>
    <w:rsid w:val="00DE7AEC"/>
    <w:rsid w:val="00E01E85"/>
    <w:rsid w:val="00E01F9A"/>
    <w:rsid w:val="00E02407"/>
    <w:rsid w:val="00E03B19"/>
    <w:rsid w:val="00E15AA8"/>
    <w:rsid w:val="00E27D92"/>
    <w:rsid w:val="00E42A19"/>
    <w:rsid w:val="00E43EA9"/>
    <w:rsid w:val="00E757F1"/>
    <w:rsid w:val="00E75E26"/>
    <w:rsid w:val="00E80235"/>
    <w:rsid w:val="00E86B61"/>
    <w:rsid w:val="00E9648A"/>
    <w:rsid w:val="00EA5626"/>
    <w:rsid w:val="00EE7BAA"/>
    <w:rsid w:val="00F03856"/>
    <w:rsid w:val="00F17291"/>
    <w:rsid w:val="00F17A2E"/>
    <w:rsid w:val="00F23B6F"/>
    <w:rsid w:val="00F362AF"/>
    <w:rsid w:val="00F55053"/>
    <w:rsid w:val="00F563CC"/>
    <w:rsid w:val="00F7403D"/>
    <w:rsid w:val="00F75BBE"/>
    <w:rsid w:val="00F87104"/>
    <w:rsid w:val="00F961D9"/>
    <w:rsid w:val="00FA026A"/>
    <w:rsid w:val="00FA16D3"/>
    <w:rsid w:val="00FA2F9B"/>
    <w:rsid w:val="00FA407F"/>
    <w:rsid w:val="00FC3DF6"/>
    <w:rsid w:val="00FC7951"/>
    <w:rsid w:val="00FE19F1"/>
    <w:rsid w:val="2A4BA19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61A427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hAnsi="Calibri" w:eastAsia="宋体" w:cs="Times New Roman"/>
        <w:lang w:val="en-US" w:eastAsia="zh-CN"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nhideWhenUsed="1"/>
    <w:lsdException w:name="heading 3" w:semiHidden="1" w:unhideWhenUsed="1" w:qFormat="1"/>
    <w:lsdException w:name="heading 4" w:uiPriority="9" w:semiHidden="1" w:unhideWhenUsed="1" w:qFormat="1"/>
    <w:lsdException w:name="heading 5" w:uiPriority="9" w:semiHidden="1" w:unhideWhenUsed="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 w:default="1">
    <w:name w:val="Normal"/>
    <w:aliases w:val="正常"/>
    <w:rsid w:val="00B72095"/>
    <w:pPr>
      <w:widowControl w:val="0"/>
      <w:jc w:val="both"/>
    </w:pPr>
    <w:rPr>
      <w:rFonts w:ascii="Times New Roman" w:hAnsi="Times New Roman"/>
      <w:kern w:val="2"/>
      <w:sz w:val="21"/>
      <w:szCs w:val="22"/>
    </w:rPr>
  </w:style>
  <w:style w:type="paragraph" w:styleId="10">
    <w:name w:val="heading 1"/>
    <w:basedOn w:val="a"/>
    <w:next w:val="a"/>
    <w:link w:val="11"/>
    <w:uiPriority w:val="9"/>
    <w:qFormat/>
    <w:rsid w:val="001F392F"/>
    <w:pPr>
      <w:spacing w:before="600" w:after="600" w:line="400" w:lineRule="exact"/>
      <w:jc w:val="center"/>
      <w:outlineLvl w:val="0"/>
    </w:pPr>
    <w:rPr>
      <w:rFonts w:eastAsia="黑体" w:cs="黑体"/>
      <w:sz w:val="30"/>
      <w:szCs w:val="30"/>
    </w:rPr>
  </w:style>
  <w:style w:type="paragraph" w:styleId="2">
    <w:name w:val="heading 2"/>
    <w:basedOn w:val="a"/>
    <w:next w:val="a"/>
    <w:link w:val="21"/>
    <w:uiPriority w:val="99"/>
    <w:rsid w:val="00B72095"/>
    <w:pPr>
      <w:keepNext/>
      <w:keepLines/>
      <w:numPr>
        <w:ilvl w:val="1"/>
        <w:numId w:val="23"/>
      </w:numPr>
      <w:spacing w:before="260" w:after="260" w:line="416" w:lineRule="auto"/>
      <w:outlineLvl w:val="1"/>
    </w:pPr>
    <w:rPr>
      <w:rFonts w:ascii="Cambria" w:hAnsi="Cambria"/>
      <w:b/>
      <w:sz w:val="32"/>
      <w:szCs w:val="20"/>
    </w:rPr>
  </w:style>
  <w:style w:type="paragraph" w:styleId="3">
    <w:name w:val="heading 3"/>
    <w:basedOn w:val="a"/>
    <w:next w:val="a"/>
    <w:link w:val="30"/>
    <w:autoRedefine/>
    <w:uiPriority w:val="99"/>
    <w:qFormat/>
    <w:rsid w:val="000C7014"/>
    <w:pPr>
      <w:keepNext/>
      <w:keepLines/>
      <w:spacing w:before="240" w:after="240" w:line="400" w:lineRule="exact"/>
      <w:ind w:left="782" w:hanging="357"/>
      <w:outlineLvl w:val="2"/>
    </w:pPr>
    <w:rPr>
      <w:rFonts w:eastAsia="黑体"/>
      <w:sz w:val="28"/>
      <w:szCs w:val="20"/>
    </w:rPr>
  </w:style>
  <w:style w:type="paragraph" w:styleId="4">
    <w:name w:val="heading 4"/>
    <w:basedOn w:val="a"/>
    <w:next w:val="a"/>
    <w:link w:val="40"/>
    <w:autoRedefine/>
    <w:uiPriority w:val="9"/>
    <w:unhideWhenUsed/>
    <w:qFormat/>
    <w:rsid w:val="004C6528"/>
    <w:pPr>
      <w:keepNext/>
      <w:keepLines/>
      <w:spacing w:before="240" w:after="240" w:line="400" w:lineRule="exact"/>
      <w:ind w:left="782" w:hanging="357"/>
      <w:outlineLvl w:val="3"/>
    </w:pPr>
    <w:rPr>
      <w:rFonts w:eastAsia="黑体" w:cstheme="majorBidi"/>
      <w:bCs/>
      <w:sz w:val="24"/>
      <w:szCs w:val="24"/>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character" w:styleId="21" w:customStyle="1">
    <w:name w:val="标题 2 字符"/>
    <w:link w:val="2"/>
    <w:uiPriority w:val="99"/>
    <w:rsid w:val="00B72095"/>
    <w:rPr>
      <w:rFonts w:ascii="Cambria" w:hAnsi="Cambria" w:eastAsia="宋体" w:cs="Times New Roman"/>
      <w:b/>
      <w:sz w:val="32"/>
      <w:szCs w:val="20"/>
    </w:rPr>
  </w:style>
  <w:style w:type="character" w:styleId="30" w:customStyle="1">
    <w:name w:val="标题 3 字符"/>
    <w:link w:val="3"/>
    <w:uiPriority w:val="99"/>
    <w:rsid w:val="000C7014"/>
    <w:rPr>
      <w:rFonts w:ascii="Times New Roman" w:hAnsi="Times New Roman" w:eastAsia="黑体"/>
      <w:kern w:val="2"/>
      <w:sz w:val="28"/>
    </w:rPr>
  </w:style>
  <w:style w:type="paragraph" w:styleId="a3">
    <w:name w:val="header"/>
    <w:basedOn w:val="a"/>
    <w:link w:val="a4"/>
    <w:uiPriority w:val="99"/>
    <w:rsid w:val="00B72095"/>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styleId="a4" w:customStyle="1">
    <w:name w:val="页眉 字符"/>
    <w:link w:val="a3"/>
    <w:uiPriority w:val="99"/>
    <w:rsid w:val="00B72095"/>
    <w:rPr>
      <w:rFonts w:ascii="Times New Roman" w:hAnsi="Times New Roman" w:eastAsia="宋体" w:cs="Times New Roman"/>
      <w:sz w:val="18"/>
      <w:szCs w:val="22"/>
    </w:rPr>
  </w:style>
  <w:style w:type="paragraph" w:styleId="TOC1">
    <w:name w:val="toc 1"/>
    <w:basedOn w:val="a"/>
    <w:next w:val="a"/>
    <w:autoRedefine/>
    <w:uiPriority w:val="39"/>
    <w:rsid w:val="00C148D6"/>
    <w:pPr>
      <w:tabs>
        <w:tab w:val="right" w:leader="dot" w:pos="8494"/>
      </w:tabs>
      <w:spacing w:line="400" w:lineRule="exact"/>
    </w:pPr>
    <w:rPr>
      <w:rFonts w:eastAsia="黑体"/>
      <w:caps/>
      <w:sz w:val="22"/>
    </w:rPr>
  </w:style>
  <w:style w:type="paragraph" w:styleId="a5">
    <w:name w:val="footer"/>
    <w:basedOn w:val="a"/>
    <w:link w:val="a6"/>
    <w:uiPriority w:val="99"/>
    <w:rsid w:val="00B72095"/>
    <w:pPr>
      <w:tabs>
        <w:tab w:val="center" w:pos="4153"/>
        <w:tab w:val="right" w:pos="8306"/>
      </w:tabs>
      <w:snapToGrid w:val="0"/>
      <w:jc w:val="left"/>
    </w:pPr>
    <w:rPr>
      <w:sz w:val="18"/>
    </w:rPr>
  </w:style>
  <w:style w:type="character" w:styleId="a6" w:customStyle="1">
    <w:name w:val="页脚 字符"/>
    <w:link w:val="a5"/>
    <w:uiPriority w:val="99"/>
    <w:rsid w:val="00B72095"/>
    <w:rPr>
      <w:rFonts w:ascii="Times New Roman" w:hAnsi="Times New Roman" w:eastAsia="宋体" w:cs="Times New Roman"/>
      <w:sz w:val="18"/>
      <w:szCs w:val="22"/>
    </w:rPr>
  </w:style>
  <w:style w:type="character" w:styleId="a7">
    <w:name w:val="Hyperlink"/>
    <w:uiPriority w:val="99"/>
    <w:rsid w:val="00B72095"/>
    <w:rPr>
      <w:rFonts w:cs="Times New Roman"/>
      <w:color w:val="0563C1"/>
      <w:u w:val="single"/>
    </w:rPr>
  </w:style>
  <w:style w:type="paragraph" w:styleId="TOC2">
    <w:name w:val="toc 2"/>
    <w:basedOn w:val="a"/>
    <w:next w:val="a"/>
    <w:autoRedefine/>
    <w:uiPriority w:val="39"/>
    <w:rsid w:val="007E5D7A"/>
    <w:pPr>
      <w:spacing w:line="400" w:lineRule="exact"/>
      <w:ind w:left="200" w:leftChars="200"/>
      <w:jc w:val="left"/>
    </w:pPr>
    <w:rPr>
      <w:smallCaps/>
      <w:sz w:val="22"/>
    </w:rPr>
  </w:style>
  <w:style w:type="paragraph" w:styleId="TOC3">
    <w:name w:val="toc 3"/>
    <w:basedOn w:val="a"/>
    <w:next w:val="a"/>
    <w:autoRedefine/>
    <w:uiPriority w:val="39"/>
    <w:rsid w:val="007E5D7A"/>
    <w:pPr>
      <w:spacing w:line="400" w:lineRule="exact"/>
      <w:ind w:left="400" w:leftChars="400"/>
      <w:jc w:val="left"/>
    </w:pPr>
    <w:rPr>
      <w:sz w:val="22"/>
    </w:rPr>
  </w:style>
  <w:style w:type="character" w:styleId="a8">
    <w:name w:val="page number"/>
    <w:uiPriority w:val="99"/>
    <w:rsid w:val="00B72095"/>
    <w:rPr>
      <w:rFonts w:cs="Times New Roman"/>
    </w:rPr>
  </w:style>
  <w:style w:type="paragraph" w:styleId="a9">
    <w:name w:val="List Paragraph"/>
    <w:basedOn w:val="a"/>
    <w:uiPriority w:val="34"/>
    <w:rsid w:val="00B72095"/>
    <w:pPr>
      <w:ind w:firstLine="420" w:firstLineChars="200"/>
    </w:pPr>
    <w:rPr>
      <w:szCs w:val="24"/>
    </w:rPr>
  </w:style>
  <w:style w:type="paragraph" w:styleId="aa">
    <w:name w:val="Balloon Text"/>
    <w:basedOn w:val="a"/>
    <w:link w:val="ab"/>
    <w:uiPriority w:val="99"/>
    <w:semiHidden/>
    <w:unhideWhenUsed/>
    <w:rsid w:val="00BD7AEA"/>
    <w:rPr>
      <w:sz w:val="18"/>
      <w:szCs w:val="18"/>
    </w:rPr>
  </w:style>
  <w:style w:type="character" w:styleId="ab" w:customStyle="1">
    <w:name w:val="批注框文本 字符"/>
    <w:link w:val="aa"/>
    <w:uiPriority w:val="99"/>
    <w:semiHidden/>
    <w:rsid w:val="00BD7AEA"/>
    <w:rPr>
      <w:rFonts w:ascii="Times New Roman" w:hAnsi="Times New Roman" w:eastAsia="宋体" w:cs="Times New Roman"/>
      <w:sz w:val="18"/>
      <w:szCs w:val="18"/>
    </w:rPr>
  </w:style>
  <w:style w:type="character" w:styleId="ac">
    <w:name w:val="FollowedHyperlink"/>
    <w:uiPriority w:val="99"/>
    <w:semiHidden/>
    <w:unhideWhenUsed/>
    <w:rsid w:val="008313C4"/>
    <w:rPr>
      <w:color w:val="954F72"/>
      <w:u w:val="single"/>
    </w:rPr>
  </w:style>
  <w:style w:type="character" w:styleId="11" w:customStyle="1">
    <w:name w:val="标题 1 字符"/>
    <w:link w:val="10"/>
    <w:uiPriority w:val="9"/>
    <w:rsid w:val="001F392F"/>
    <w:rPr>
      <w:rFonts w:ascii="Times New Roman" w:hAnsi="Times New Roman" w:eastAsia="黑体" w:cs="黑体"/>
      <w:kern w:val="2"/>
      <w:sz w:val="30"/>
      <w:szCs w:val="30"/>
    </w:rPr>
  </w:style>
  <w:style w:type="paragraph" w:styleId="22" w:customStyle="1">
    <w:name w:val="标题2"/>
    <w:basedOn w:val="2"/>
    <w:next w:val="a"/>
    <w:autoRedefine/>
    <w:qFormat/>
    <w:rsid w:val="007B5426"/>
    <w:pPr>
      <w:keepNext w:val="0"/>
      <w:keepLines w:val="0"/>
      <w:numPr>
        <w:ilvl w:val="0"/>
        <w:numId w:val="0"/>
      </w:numPr>
      <w:spacing w:before="360" w:after="360" w:line="400" w:lineRule="exact"/>
      <w:ind w:left="785" w:hanging="360"/>
    </w:pPr>
    <w:rPr>
      <w:rFonts w:ascii="Times New Roman" w:hAnsi="Times New Roman" w:eastAsia="黑体"/>
      <w:b w:val="0"/>
      <w:sz w:val="28"/>
      <w:szCs w:val="28"/>
    </w:rPr>
  </w:style>
  <w:style w:type="paragraph" w:styleId="12" w:customStyle="1">
    <w:name w:val="标题1"/>
    <w:basedOn w:val="10"/>
    <w:autoRedefine/>
    <w:rsid w:val="00663470"/>
  </w:style>
  <w:style w:type="paragraph" w:styleId="13" w:customStyle="1">
    <w:name w:val="样式1"/>
    <w:basedOn w:val="a3"/>
    <w:autoRedefine/>
    <w:rsid w:val="0011329C"/>
    <w:pPr>
      <w:jc w:val="center"/>
    </w:pPr>
    <w:rPr>
      <w:noProof/>
    </w:rPr>
  </w:style>
  <w:style w:type="paragraph" w:styleId="ad" w:customStyle="1">
    <w:name w:val="正文正文"/>
    <w:basedOn w:val="a"/>
    <w:qFormat/>
    <w:rsid w:val="00873D7A"/>
    <w:pPr>
      <w:spacing w:line="400" w:lineRule="exact"/>
      <w:ind w:firstLine="480" w:firstLineChars="200"/>
    </w:pPr>
    <w:rPr>
      <w:sz w:val="24"/>
      <w:szCs w:val="24"/>
    </w:rPr>
  </w:style>
  <w:style w:type="paragraph" w:styleId="ae">
    <w:name w:val="Document Map"/>
    <w:basedOn w:val="a"/>
    <w:link w:val="af"/>
    <w:uiPriority w:val="99"/>
    <w:semiHidden/>
    <w:unhideWhenUsed/>
    <w:rsid w:val="00D6256D"/>
    <w:rPr>
      <w:sz w:val="24"/>
      <w:szCs w:val="24"/>
    </w:rPr>
  </w:style>
  <w:style w:type="paragraph" w:styleId="20" w:customStyle="1">
    <w:name w:val="样式2"/>
    <w:basedOn w:val="a"/>
    <w:rsid w:val="00FE19F1"/>
    <w:pPr>
      <w:keepNext/>
      <w:keepLines/>
      <w:numPr>
        <w:ilvl w:val="1"/>
        <w:numId w:val="4"/>
      </w:numPr>
      <w:spacing w:before="360" w:after="360" w:line="400" w:lineRule="exact"/>
      <w:outlineLvl w:val="1"/>
    </w:pPr>
    <w:rPr>
      <w:rFonts w:eastAsia="黑体"/>
      <w:sz w:val="28"/>
      <w:szCs w:val="28"/>
    </w:rPr>
  </w:style>
  <w:style w:type="numbering" w:styleId="1" w:customStyle="1">
    <w:name w:val="当前列表1"/>
    <w:uiPriority w:val="99"/>
    <w:rsid w:val="00AF38C4"/>
    <w:pPr>
      <w:numPr>
        <w:numId w:val="5"/>
      </w:numPr>
    </w:pPr>
  </w:style>
  <w:style w:type="paragraph" w:styleId="af0" w:customStyle="1">
    <w:name w:val="参考文献"/>
    <w:basedOn w:val="a"/>
    <w:rsid w:val="00FE19F1"/>
    <w:pPr>
      <w:spacing w:before="600" w:after="600" w:line="400" w:lineRule="exact"/>
      <w:jc w:val="center"/>
      <w:outlineLvl w:val="0"/>
    </w:pPr>
    <w:rPr>
      <w:rFonts w:eastAsia="黑体"/>
      <w:sz w:val="30"/>
      <w:szCs w:val="30"/>
    </w:rPr>
  </w:style>
  <w:style w:type="character" w:styleId="af" w:customStyle="1">
    <w:name w:val="文档结构图 字符"/>
    <w:link w:val="ae"/>
    <w:uiPriority w:val="99"/>
    <w:semiHidden/>
    <w:rsid w:val="00D6256D"/>
    <w:rPr>
      <w:rFonts w:ascii="Times New Roman" w:hAnsi="Times New Roman"/>
      <w:kern w:val="2"/>
      <w:sz w:val="24"/>
      <w:szCs w:val="24"/>
    </w:rPr>
  </w:style>
  <w:style w:type="paragraph" w:styleId="TOC4">
    <w:name w:val="toc 4"/>
    <w:basedOn w:val="a"/>
    <w:next w:val="a"/>
    <w:autoRedefine/>
    <w:uiPriority w:val="39"/>
    <w:unhideWhenUsed/>
    <w:rsid w:val="005E17EE"/>
    <w:pPr>
      <w:spacing w:line="400" w:lineRule="exact"/>
      <w:ind w:left="600" w:leftChars="600"/>
      <w:jc w:val="left"/>
    </w:pPr>
    <w:rPr>
      <w:sz w:val="22"/>
      <w:szCs w:val="18"/>
    </w:rPr>
  </w:style>
  <w:style w:type="paragraph" w:styleId="TOC5">
    <w:name w:val="toc 5"/>
    <w:basedOn w:val="a"/>
    <w:next w:val="a"/>
    <w:autoRedefine/>
    <w:uiPriority w:val="39"/>
    <w:unhideWhenUsed/>
    <w:rsid w:val="001F392F"/>
    <w:pPr>
      <w:ind w:left="840"/>
      <w:jc w:val="left"/>
    </w:pPr>
    <w:rPr>
      <w:rFonts w:ascii="Calibri" w:hAnsi="Calibri"/>
      <w:sz w:val="18"/>
      <w:szCs w:val="18"/>
    </w:rPr>
  </w:style>
  <w:style w:type="paragraph" w:styleId="TOC6">
    <w:name w:val="toc 6"/>
    <w:basedOn w:val="a"/>
    <w:next w:val="a"/>
    <w:autoRedefine/>
    <w:uiPriority w:val="39"/>
    <w:unhideWhenUsed/>
    <w:rsid w:val="001F392F"/>
    <w:pPr>
      <w:ind w:left="1050"/>
      <w:jc w:val="left"/>
    </w:pPr>
    <w:rPr>
      <w:rFonts w:ascii="Calibri" w:hAnsi="Calibri"/>
      <w:sz w:val="18"/>
      <w:szCs w:val="18"/>
    </w:rPr>
  </w:style>
  <w:style w:type="paragraph" w:styleId="TOC7">
    <w:name w:val="toc 7"/>
    <w:basedOn w:val="a"/>
    <w:next w:val="a"/>
    <w:autoRedefine/>
    <w:uiPriority w:val="39"/>
    <w:unhideWhenUsed/>
    <w:rsid w:val="001F392F"/>
    <w:pPr>
      <w:ind w:left="1260"/>
      <w:jc w:val="left"/>
    </w:pPr>
    <w:rPr>
      <w:rFonts w:ascii="Calibri" w:hAnsi="Calibri"/>
      <w:sz w:val="18"/>
      <w:szCs w:val="18"/>
    </w:rPr>
  </w:style>
  <w:style w:type="paragraph" w:styleId="TOC8">
    <w:name w:val="toc 8"/>
    <w:basedOn w:val="a"/>
    <w:next w:val="a"/>
    <w:autoRedefine/>
    <w:uiPriority w:val="39"/>
    <w:unhideWhenUsed/>
    <w:rsid w:val="001F392F"/>
    <w:pPr>
      <w:ind w:left="1470"/>
      <w:jc w:val="left"/>
    </w:pPr>
    <w:rPr>
      <w:rFonts w:ascii="Calibri" w:hAnsi="Calibri"/>
      <w:sz w:val="18"/>
      <w:szCs w:val="18"/>
    </w:rPr>
  </w:style>
  <w:style w:type="paragraph" w:styleId="TOC9">
    <w:name w:val="toc 9"/>
    <w:basedOn w:val="a"/>
    <w:next w:val="a"/>
    <w:autoRedefine/>
    <w:uiPriority w:val="39"/>
    <w:unhideWhenUsed/>
    <w:rsid w:val="001F392F"/>
    <w:pPr>
      <w:ind w:left="1680"/>
      <w:jc w:val="left"/>
    </w:pPr>
    <w:rPr>
      <w:rFonts w:ascii="Calibri" w:hAnsi="Calibri"/>
      <w:sz w:val="18"/>
      <w:szCs w:val="18"/>
    </w:rPr>
  </w:style>
  <w:style w:type="character" w:styleId="111111111111Char" w:customStyle="1">
    <w:name w:val="111111111111 Char"/>
    <w:link w:val="111111111111"/>
    <w:rsid w:val="001B1551"/>
    <w:rPr>
      <w:rFonts w:ascii="Times New Roman" w:hAnsi="Times New Roman" w:eastAsia="黑体" w:cs="黑体"/>
      <w:sz w:val="30"/>
      <w:szCs w:val="30"/>
    </w:rPr>
  </w:style>
  <w:style w:type="paragraph" w:styleId="111111111111" w:customStyle="1">
    <w:name w:val="111111111111"/>
    <w:basedOn w:val="a"/>
    <w:link w:val="111111111111Char"/>
    <w:rsid w:val="001B1551"/>
    <w:pPr>
      <w:spacing w:before="600" w:after="600" w:line="400" w:lineRule="exact"/>
      <w:jc w:val="center"/>
      <w:outlineLvl w:val="0"/>
    </w:pPr>
    <w:rPr>
      <w:rFonts w:eastAsia="黑体" w:cs="黑体"/>
      <w:kern w:val="0"/>
      <w:sz w:val="30"/>
      <w:szCs w:val="30"/>
    </w:rPr>
  </w:style>
  <w:style w:type="character" w:styleId="40" w:customStyle="1">
    <w:name w:val="标题 4 字符"/>
    <w:basedOn w:val="a0"/>
    <w:link w:val="4"/>
    <w:uiPriority w:val="9"/>
    <w:rsid w:val="004C6528"/>
    <w:rPr>
      <w:rFonts w:ascii="Times New Roman" w:hAnsi="Times New Roman" w:eastAsia="黑体" w:cstheme="majorBidi"/>
      <w:bCs/>
      <w:kern w:val="2"/>
      <w:sz w:val="24"/>
      <w:szCs w:val="24"/>
    </w:rPr>
  </w:style>
  <w:style w:type="table" w:styleId="af1">
    <w:name w:val="Table Grid"/>
    <w:basedOn w:val="a1"/>
    <w:uiPriority w:val="39"/>
    <w:rsid w:val="00F362AF"/>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TML">
    <w:name w:val="HTML Code"/>
    <w:basedOn w:val="a0"/>
    <w:uiPriority w:val="99"/>
    <w:semiHidden/>
    <w:unhideWhenUsed/>
    <w:rsid w:val="007B5426"/>
    <w:rPr>
      <w:rFonts w:ascii="宋体" w:hAnsi="宋体" w:eastAsia="宋体" w:cs="宋体"/>
      <w:sz w:val="24"/>
      <w:szCs w:val="24"/>
    </w:rPr>
  </w:style>
  <w:style w:type="character" w:styleId="af2">
    <w:name w:val="Unresolved Mention"/>
    <w:basedOn w:val="a0"/>
    <w:uiPriority w:val="99"/>
    <w:rsid w:val="0077282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5617730">
      <w:bodyDiv w:val="1"/>
      <w:marLeft w:val="0"/>
      <w:marRight w:val="0"/>
      <w:marTop w:val="0"/>
      <w:marBottom w:val="0"/>
      <w:divBdr>
        <w:top w:val="none" w:sz="0" w:space="0" w:color="auto"/>
        <w:left w:val="none" w:sz="0" w:space="0" w:color="auto"/>
        <w:bottom w:val="none" w:sz="0" w:space="0" w:color="auto"/>
        <w:right w:val="none" w:sz="0" w:space="0" w:color="auto"/>
      </w:divBdr>
    </w:div>
    <w:div w:id="920917464">
      <w:bodyDiv w:val="1"/>
      <w:marLeft w:val="0"/>
      <w:marRight w:val="0"/>
      <w:marTop w:val="0"/>
      <w:marBottom w:val="0"/>
      <w:divBdr>
        <w:top w:val="none" w:sz="0" w:space="0" w:color="auto"/>
        <w:left w:val="none" w:sz="0" w:space="0" w:color="auto"/>
        <w:bottom w:val="none" w:sz="0" w:space="0" w:color="auto"/>
        <w:right w:val="none" w:sz="0" w:space="0" w:color="auto"/>
      </w:divBdr>
    </w:div>
    <w:div w:id="18712597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65279;<?xml version="1.0" encoding="utf-8"?><Relationships xmlns="http://schemas.openxmlformats.org/package/2006/relationships"><Relationship Type="http://schemas.openxmlformats.org/officeDocument/2006/relationships/footer" Target="footer3.xml" Id="rId13" /><Relationship Type="http://schemas.openxmlformats.org/officeDocument/2006/relationships/header" Target="header5.xml" Id="rId18" /><Relationship Type="http://schemas.openxmlformats.org/officeDocument/2006/relationships/package" Target="embeddings/Microsoft_Visio_Drawing2.vsdx" Id="rId26" /><Relationship Type="http://schemas.openxmlformats.org/officeDocument/2006/relationships/header" Target="header7.xml" Id="rId39" /><Relationship Type="http://schemas.openxmlformats.org/officeDocument/2006/relationships/image" Target="media/image2.emf" Id="rId21" /><Relationship Type="http://schemas.openxmlformats.org/officeDocument/2006/relationships/image" Target="media/image7.emf" Id="rId34" /><Relationship Type="http://schemas.openxmlformats.org/officeDocument/2006/relationships/image" Target="media/image12.png" Id="rId42" /><Relationship Type="http://schemas.openxmlformats.org/officeDocument/2006/relationships/theme" Target="theme/theme1.xml" Id="rId47" /><Relationship Type="http://schemas.openxmlformats.org/officeDocument/2006/relationships/endnotes" Target="endnotes.xml" Id="rId7" /><Relationship Type="http://schemas.openxmlformats.org/officeDocument/2006/relationships/numbering" Target="numbering.xml" Id="rId2" /><Relationship Type="http://schemas.openxmlformats.org/officeDocument/2006/relationships/chart" Target="charts/chart1.xml" Id="rId16" /><Relationship Type="http://schemas.openxmlformats.org/officeDocument/2006/relationships/package" Target="embeddings/Microsoft_Visio_Drawing4.vsdx" Id="rId29"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2.xml" Id="rId11" /><Relationship Type="http://schemas.openxmlformats.org/officeDocument/2006/relationships/package" Target="embeddings/Microsoft_Visio_Drawing1.vsdx" Id="rId24" /><Relationship Type="http://schemas.openxmlformats.org/officeDocument/2006/relationships/package" Target="embeddings/Microsoft_Visio_Drawing6.vsdx" Id="rId32" /><Relationship Type="http://schemas.openxmlformats.org/officeDocument/2006/relationships/image" Target="media/image8.png" Id="rId37" /><Relationship Type="http://schemas.openxmlformats.org/officeDocument/2006/relationships/image" Target="media/image10.png" Id="rId40" /><Relationship Type="http://schemas.openxmlformats.org/officeDocument/2006/relationships/hyperlink" Target="https://opencv.org/" TargetMode="External" Id="rId45" /><Relationship Type="http://schemas.openxmlformats.org/officeDocument/2006/relationships/webSettings" Target="webSettings.xml" Id="rId5" /><Relationship Type="http://schemas.openxmlformats.org/officeDocument/2006/relationships/image" Target="media/image1.png" Id="rId15" /><Relationship Type="http://schemas.openxmlformats.org/officeDocument/2006/relationships/image" Target="media/image3.emf" Id="rId23" /><Relationship Type="http://schemas.openxmlformats.org/officeDocument/2006/relationships/image" Target="media/image5.emf" Id="rId28" /><Relationship Type="http://schemas.openxmlformats.org/officeDocument/2006/relationships/package" Target="embeddings/Microsoft_Visio_Drawing9.vsdx" Id="rId36" /><Relationship Type="http://schemas.openxmlformats.org/officeDocument/2006/relationships/footer" Target="footer1.xml" Id="rId10" /><Relationship Type="http://schemas.openxmlformats.org/officeDocument/2006/relationships/header" Target="header6.xml" Id="rId19" /><Relationship Type="http://schemas.openxmlformats.org/officeDocument/2006/relationships/image" Target="media/image6.emf" Id="rId31" /><Relationship Type="http://schemas.openxmlformats.org/officeDocument/2006/relationships/hyperlink" Target="https://www.wowza.com/" TargetMode="External" Id="rId44" /><Relationship Type="http://schemas.openxmlformats.org/officeDocument/2006/relationships/settings" Target="settings.xml" Id="rId4" /><Relationship Type="http://schemas.openxmlformats.org/officeDocument/2006/relationships/header" Target="header2.xml" Id="rId9" /><Relationship Type="http://schemas.openxmlformats.org/officeDocument/2006/relationships/header" Target="header4.xml" Id="rId14" /><Relationship Type="http://schemas.openxmlformats.org/officeDocument/2006/relationships/package" Target="embeddings/Microsoft_Visio_Drawing.vsdx" Id="rId22" /><Relationship Type="http://schemas.openxmlformats.org/officeDocument/2006/relationships/package" Target="embeddings/Microsoft_Visio_Drawing3.vsdx" Id="rId27" /><Relationship Type="http://schemas.openxmlformats.org/officeDocument/2006/relationships/package" Target="embeddings/Microsoft_Visio_Drawing5.vsdx" Id="rId30" /><Relationship Type="http://schemas.openxmlformats.org/officeDocument/2006/relationships/package" Target="embeddings/Microsoft_Visio_Drawing8.vsdx" Id="rId35" /><Relationship Type="http://schemas.openxmlformats.org/officeDocument/2006/relationships/header" Target="header1.xml" Id="rId8" /><Relationship Type="http://schemas.openxmlformats.org/officeDocument/2006/relationships/styles" Target="styles.xml" Id="rId3" /><Relationship Type="http://schemas.openxmlformats.org/officeDocument/2006/relationships/header" Target="header3.xml" Id="rId12" /><Relationship Type="http://schemas.openxmlformats.org/officeDocument/2006/relationships/chart" Target="charts/chart2.xml" Id="rId17" /><Relationship Type="http://schemas.openxmlformats.org/officeDocument/2006/relationships/image" Target="media/image4.emf" Id="rId25" /><Relationship Type="http://schemas.openxmlformats.org/officeDocument/2006/relationships/package" Target="embeddings/Microsoft_Visio_Drawing7.vsdx" Id="rId33" /><Relationship Type="http://schemas.openxmlformats.org/officeDocument/2006/relationships/image" Target="media/image9.emf" Id="rId38" /><Relationship Type="http://schemas.openxmlformats.org/officeDocument/2006/relationships/fontTable" Target="fontTable.xml" Id="rId46" /><Relationship Type="http://schemas.openxmlformats.org/officeDocument/2006/relationships/footer" Target="footer4.xml" Id="rId20" /><Relationship Type="http://schemas.openxmlformats.org/officeDocument/2006/relationships/glossaryDocument" Target="/word/glossary/document.xml" Id="R091128bc03464bd4" /><Relationship Type="http://schemas.openxmlformats.org/officeDocument/2006/relationships/image" Target="/media/image7.png" Id="R10b331f2be514fd9" /><Relationship Type="http://schemas.openxmlformats.org/officeDocument/2006/relationships/image" Target="/media/image8.png" Id="R397edd82c2664fa7" /></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1478\Desktop\&#38468;&#20214;4&#8212;&#8212;&#32508;&#21512;&#35774;&#35745;III&#26448;&#26009;&#27169;&#26495;\&#24037;&#20316;&#31807;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2016-2019</a:t>
            </a:r>
            <a:r>
              <a:rPr lang="zh-CN" altLang="en-US" sz="1100"/>
              <a:t>直播行业用户规模（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6:$A$29</c:f>
              <c:numCache>
                <c:formatCode>General</c:formatCode>
                <c:ptCount val="4"/>
                <c:pt idx="0">
                  <c:v>2016</c:v>
                </c:pt>
                <c:pt idx="1">
                  <c:v>2017</c:v>
                </c:pt>
                <c:pt idx="2">
                  <c:v>2018</c:v>
                </c:pt>
                <c:pt idx="3">
                  <c:v>2019</c:v>
                </c:pt>
              </c:numCache>
            </c:numRef>
          </c:cat>
          <c:val>
            <c:numRef>
              <c:f>Sheet1!$B$26:$B$29</c:f>
              <c:numCache>
                <c:formatCode>General</c:formatCode>
                <c:ptCount val="4"/>
                <c:pt idx="0">
                  <c:v>3.1</c:v>
                </c:pt>
                <c:pt idx="1">
                  <c:v>3.98</c:v>
                </c:pt>
                <c:pt idx="2">
                  <c:v>4.5599999999999996</c:v>
                </c:pt>
                <c:pt idx="3">
                  <c:v>5.01</c:v>
                </c:pt>
              </c:numCache>
            </c:numRef>
          </c:val>
          <c:extLst>
            <c:ext xmlns:c16="http://schemas.microsoft.com/office/drawing/2014/chart" uri="{C3380CC4-5D6E-409C-BE32-E72D297353CC}">
              <c16:uniqueId val="{00000000-314C-408F-8DD1-DFFC99D1877D}"/>
            </c:ext>
          </c:extLst>
        </c:ser>
        <c:dLbls>
          <c:dLblPos val="outEnd"/>
          <c:showLegendKey val="0"/>
          <c:showVal val="1"/>
          <c:showCatName val="0"/>
          <c:showSerName val="0"/>
          <c:showPercent val="0"/>
          <c:showBubbleSize val="0"/>
        </c:dLbls>
        <c:gapWidth val="219"/>
        <c:overlap val="-27"/>
        <c:axId val="1236377856"/>
        <c:axId val="1239337920"/>
      </c:barChart>
      <c:catAx>
        <c:axId val="1236377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9337920"/>
        <c:crosses val="autoZero"/>
        <c:auto val="1"/>
        <c:lblAlgn val="ctr"/>
        <c:lblOffset val="100"/>
        <c:noMultiLvlLbl val="0"/>
      </c:catAx>
      <c:valAx>
        <c:axId val="1239337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363778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新媒体行业收入</a:t>
            </a:r>
            <a:r>
              <a:rPr lang="en-US" altLang="zh-CN" sz="1100"/>
              <a:t>(</a:t>
            </a:r>
            <a:r>
              <a:rPr lang="zh-CN" altLang="en-US" sz="1100"/>
              <a:t>亿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cat>
            <c:strRef>
              <c:f>[工作簿1.xlsx]Sheet1!$A$1:$A$8</c:f>
              <c:strCache>
                <c:ptCount val="8"/>
                <c:pt idx="0">
                  <c:v>2011年</c:v>
                </c:pt>
                <c:pt idx="1">
                  <c:v>2012年</c:v>
                </c:pt>
                <c:pt idx="2">
                  <c:v>2013年</c:v>
                </c:pt>
                <c:pt idx="3">
                  <c:v>2014年</c:v>
                </c:pt>
                <c:pt idx="4">
                  <c:v>2015年</c:v>
                </c:pt>
                <c:pt idx="5">
                  <c:v>2016年</c:v>
                </c:pt>
                <c:pt idx="6">
                  <c:v>2017年</c:v>
                </c:pt>
                <c:pt idx="7">
                  <c:v>2018年</c:v>
                </c:pt>
              </c:strCache>
            </c:strRef>
          </c:cat>
          <c:val>
            <c:numRef>
              <c:f>[工作簿1.xlsx]Sheet1!$B$1:$B$8</c:f>
              <c:numCache>
                <c:formatCode>General</c:formatCode>
                <c:ptCount val="8"/>
                <c:pt idx="0">
                  <c:v>2268.1</c:v>
                </c:pt>
                <c:pt idx="1">
                  <c:v>2685.7</c:v>
                </c:pt>
                <c:pt idx="2">
                  <c:v>3101</c:v>
                </c:pt>
                <c:pt idx="3">
                  <c:v>4271.3</c:v>
                </c:pt>
                <c:pt idx="4">
                  <c:v>5225.1000000000004</c:v>
                </c:pt>
                <c:pt idx="5">
                  <c:v>6220.8</c:v>
                </c:pt>
                <c:pt idx="6">
                  <c:v>7558.4</c:v>
                </c:pt>
                <c:pt idx="7">
                  <c:v>9055</c:v>
                </c:pt>
              </c:numCache>
            </c:numRef>
          </c:val>
          <c:extLst>
            <c:ext xmlns:c16="http://schemas.microsoft.com/office/drawing/2014/chart" uri="{C3380CC4-5D6E-409C-BE32-E72D297353CC}">
              <c16:uniqueId val="{00000000-F028-4A8E-800C-0836DD41FB64}"/>
            </c:ext>
          </c:extLst>
        </c:ser>
        <c:dLbls>
          <c:showLegendKey val="0"/>
          <c:showVal val="0"/>
          <c:showCatName val="0"/>
          <c:showSerName val="0"/>
          <c:showPercent val="0"/>
          <c:showBubbleSize val="0"/>
        </c:dLbls>
        <c:gapWidth val="150"/>
        <c:axId val="1375057967"/>
        <c:axId val="1372018319"/>
      </c:barChart>
      <c:catAx>
        <c:axId val="137505796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2018319"/>
        <c:crosses val="autoZero"/>
        <c:auto val="1"/>
        <c:lblAlgn val="ctr"/>
        <c:lblOffset val="100"/>
        <c:noMultiLvlLbl val="0"/>
      </c:catAx>
      <c:valAx>
        <c:axId val="137201831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7505796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164d48e8-870e-4a5c-8b01-192402d680d7}"/>
      </w:docPartPr>
      <w:docPartBody>
        <w:p w14:paraId="5838F457">
          <w:r>
            <w:rPr>
              <w:rStyle w:val="PlaceholderText"/>
            </w:rPr>
            <w:t/>
          </w:r>
        </w:p>
      </w:docPartBody>
    </w:docPart>
  </w:docParts>
</w:glossaryDocument>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30B754-7A83-40D3-A1BD-4314377AE40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微软中国</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Microsoft Office 用户</dc:creator>
  <keywords/>
  <dc:description/>
  <lastModifiedBy>陈 航</lastModifiedBy>
  <revision>43</revision>
  <lastPrinted>2020-01-15T16:07:00.0000000Z</lastPrinted>
  <dcterms:created xsi:type="dcterms:W3CDTF">2016-12-15T12:31:00.0000000Z</dcterms:created>
  <dcterms:modified xsi:type="dcterms:W3CDTF">2020-01-17T05:36:29.9618740Z</dcterms:modified>
</coreProperties>
</file>